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0CF14F" w14:textId="77777777" w:rsidR="001B7149" w:rsidRDefault="001B7149" w:rsidP="00A915CD">
      <w:pPr>
        <w:spacing w:line="360" w:lineRule="auto"/>
        <w:rPr>
          <w:rFonts w:hint="eastAsia"/>
        </w:rPr>
      </w:pPr>
    </w:p>
    <w:p w14:paraId="6690F59C" w14:textId="77777777" w:rsidR="00E50F9B" w:rsidRDefault="00E50F9B" w:rsidP="00A915CD">
      <w:pPr>
        <w:spacing w:line="360" w:lineRule="auto"/>
        <w:rPr>
          <w:rFonts w:ascii="Times New Roman" w:eastAsia="宋体" w:hAnsi="Times New Roman" w:cs="Times New Roman"/>
          <w:sz w:val="32"/>
          <w:szCs w:val="32"/>
        </w:rPr>
      </w:pPr>
    </w:p>
    <w:p w14:paraId="34B5A74A" w14:textId="77777777" w:rsidR="00E50F9B" w:rsidRDefault="00E50F9B" w:rsidP="00A915CD">
      <w:pPr>
        <w:spacing w:line="360" w:lineRule="auto"/>
        <w:rPr>
          <w:rFonts w:ascii="Times New Roman" w:eastAsia="宋体" w:hAnsi="Times New Roman" w:cs="Times New Roman"/>
          <w:sz w:val="32"/>
          <w:szCs w:val="32"/>
        </w:rPr>
      </w:pPr>
    </w:p>
    <w:p w14:paraId="186B999F" w14:textId="77777777" w:rsidR="00E50F9B" w:rsidRDefault="00E50F9B" w:rsidP="00A915CD">
      <w:pPr>
        <w:spacing w:line="360" w:lineRule="auto"/>
        <w:rPr>
          <w:rFonts w:ascii="Times New Roman" w:eastAsia="宋体" w:hAnsi="Times New Roman" w:cs="Times New Roman"/>
          <w:sz w:val="32"/>
          <w:szCs w:val="32"/>
        </w:rPr>
      </w:pPr>
    </w:p>
    <w:p w14:paraId="2B476E9F" w14:textId="77777777" w:rsidR="00E50F9B" w:rsidRDefault="00E50F9B" w:rsidP="00A915CD">
      <w:pPr>
        <w:spacing w:line="360" w:lineRule="auto"/>
        <w:rPr>
          <w:rFonts w:ascii="Times New Roman" w:eastAsia="宋体" w:hAnsi="Times New Roman" w:cs="Times New Roman"/>
          <w:sz w:val="32"/>
          <w:szCs w:val="32"/>
        </w:rPr>
      </w:pPr>
    </w:p>
    <w:p w14:paraId="79548F25" w14:textId="72F139E8" w:rsidR="001B7149" w:rsidRPr="00E378B2" w:rsidRDefault="00091133" w:rsidP="00A915CD">
      <w:pPr>
        <w:spacing w:line="360" w:lineRule="auto"/>
        <w:jc w:val="center"/>
        <w:rPr>
          <w:rFonts w:ascii="Times New Roman" w:eastAsia="宋体" w:hAnsi="Times New Roman" w:cs="Times New Roman"/>
          <w:b/>
          <w:sz w:val="52"/>
          <w:szCs w:val="52"/>
        </w:rPr>
      </w:pPr>
      <w:r w:rsidRPr="00E378B2">
        <w:rPr>
          <w:rFonts w:ascii="Times New Roman" w:eastAsia="宋体" w:hAnsi="Times New Roman" w:cs="Times New Roman"/>
          <w:b/>
          <w:sz w:val="52"/>
          <w:szCs w:val="52"/>
        </w:rPr>
        <w:t>STM32L151-IAP</w:t>
      </w:r>
    </w:p>
    <w:p w14:paraId="0FA71DDE" w14:textId="77777777" w:rsidR="001B7149" w:rsidRDefault="001B7149" w:rsidP="00A915CD">
      <w:pPr>
        <w:spacing w:line="360" w:lineRule="auto"/>
      </w:pPr>
    </w:p>
    <w:p w14:paraId="1B199B77" w14:textId="03B72B72" w:rsidR="001B7149" w:rsidRPr="009417A9" w:rsidRDefault="00EC22AB" w:rsidP="00A915CD">
      <w:pPr>
        <w:spacing w:line="360" w:lineRule="auto"/>
        <w:jc w:val="right"/>
        <w:rPr>
          <w:rFonts w:ascii="宋体" w:eastAsia="宋体" w:hAnsi="宋体" w:cs="Times New Roman"/>
          <w:sz w:val="24"/>
          <w:szCs w:val="24"/>
        </w:rPr>
      </w:pPr>
      <w:r w:rsidRPr="009417A9">
        <w:rPr>
          <w:rFonts w:ascii="宋体" w:eastAsia="宋体" w:hAnsi="宋体" w:cs="Times New Roman"/>
          <w:sz w:val="24"/>
          <w:szCs w:val="24"/>
        </w:rPr>
        <w:t>适用于</w:t>
      </w:r>
      <w:r w:rsidR="00455562" w:rsidRPr="009417A9">
        <w:rPr>
          <w:rFonts w:ascii="宋体" w:eastAsia="宋体" w:hAnsi="宋体" w:cs="Times New Roman"/>
          <w:sz w:val="24"/>
          <w:szCs w:val="24"/>
        </w:rPr>
        <w:t>HCF710/HCF1100</w:t>
      </w:r>
    </w:p>
    <w:p w14:paraId="50B6EF66" w14:textId="6E6B8E9E" w:rsidR="001B7149" w:rsidRDefault="001B7149" w:rsidP="00A915CD">
      <w:pPr>
        <w:spacing w:line="360" w:lineRule="auto"/>
      </w:pPr>
    </w:p>
    <w:p w14:paraId="2F4B40D4" w14:textId="7502E18D" w:rsidR="00E50F9B" w:rsidRDefault="00E50F9B" w:rsidP="00A915CD">
      <w:pPr>
        <w:spacing w:line="360" w:lineRule="auto"/>
      </w:pPr>
    </w:p>
    <w:p w14:paraId="0A93C494" w14:textId="61E91A09" w:rsidR="00E50F9B" w:rsidRDefault="00E50F9B" w:rsidP="00A915CD">
      <w:pPr>
        <w:spacing w:line="360" w:lineRule="auto"/>
      </w:pPr>
    </w:p>
    <w:p w14:paraId="4698B4EB" w14:textId="6B61798E" w:rsidR="00E50F9B" w:rsidRDefault="00E50F9B" w:rsidP="00A915CD">
      <w:pPr>
        <w:spacing w:line="360" w:lineRule="auto"/>
      </w:pPr>
    </w:p>
    <w:p w14:paraId="158122CB" w14:textId="16206FEF" w:rsidR="00E50F9B" w:rsidRDefault="00E50F9B" w:rsidP="00A915CD">
      <w:pPr>
        <w:spacing w:line="360" w:lineRule="auto"/>
      </w:pPr>
    </w:p>
    <w:p w14:paraId="7572E16A" w14:textId="533E852F" w:rsidR="00E50F9B" w:rsidRDefault="00E50F9B" w:rsidP="00A915CD">
      <w:pPr>
        <w:spacing w:line="360" w:lineRule="auto"/>
      </w:pPr>
    </w:p>
    <w:p w14:paraId="208848A6" w14:textId="2757C35A" w:rsidR="00E50F9B" w:rsidRDefault="00E50F9B" w:rsidP="00A915CD">
      <w:pPr>
        <w:spacing w:line="360" w:lineRule="auto"/>
      </w:pPr>
    </w:p>
    <w:p w14:paraId="6CEE0C44" w14:textId="03596BDE" w:rsidR="00E50F9B" w:rsidRDefault="00E50F9B" w:rsidP="00A915CD">
      <w:pPr>
        <w:spacing w:line="360" w:lineRule="auto"/>
      </w:pPr>
    </w:p>
    <w:p w14:paraId="461A45FB" w14:textId="78FB7849" w:rsidR="00E50F9B" w:rsidRDefault="00E50F9B" w:rsidP="00A915CD">
      <w:pPr>
        <w:spacing w:line="360" w:lineRule="auto"/>
      </w:pPr>
    </w:p>
    <w:p w14:paraId="62427B02" w14:textId="2B75EA8C" w:rsidR="00E50F9B" w:rsidRDefault="00E50F9B" w:rsidP="00A915CD">
      <w:pPr>
        <w:spacing w:line="360" w:lineRule="auto"/>
      </w:pPr>
    </w:p>
    <w:p w14:paraId="65B3C922" w14:textId="3D381A1C" w:rsidR="00E50F9B" w:rsidRDefault="00E50F9B" w:rsidP="00A915CD">
      <w:pPr>
        <w:spacing w:line="360" w:lineRule="auto"/>
      </w:pPr>
    </w:p>
    <w:p w14:paraId="2C4E6835" w14:textId="57009065" w:rsidR="00E50F9B" w:rsidRDefault="00E50F9B" w:rsidP="00A915CD">
      <w:pPr>
        <w:spacing w:line="360" w:lineRule="auto"/>
      </w:pPr>
    </w:p>
    <w:p w14:paraId="4BB0560C" w14:textId="46E1DEA7" w:rsidR="00E50F9B" w:rsidRDefault="00E50F9B" w:rsidP="00A915CD">
      <w:pPr>
        <w:spacing w:line="360" w:lineRule="auto"/>
      </w:pPr>
    </w:p>
    <w:p w14:paraId="622793C4" w14:textId="235CC403" w:rsidR="00E50F9B" w:rsidRDefault="00E50F9B" w:rsidP="00A915CD">
      <w:pPr>
        <w:spacing w:line="360" w:lineRule="auto"/>
      </w:pPr>
    </w:p>
    <w:p w14:paraId="38D85998" w14:textId="5EF1E007" w:rsidR="00E50F9B" w:rsidRDefault="00E50F9B" w:rsidP="00A915CD">
      <w:pPr>
        <w:spacing w:line="360" w:lineRule="auto"/>
      </w:pPr>
    </w:p>
    <w:p w14:paraId="002C5526" w14:textId="3FCB35CC" w:rsidR="00E50F9B" w:rsidRDefault="00E50F9B" w:rsidP="00A915CD">
      <w:pPr>
        <w:spacing w:line="360" w:lineRule="auto"/>
      </w:pPr>
    </w:p>
    <w:p w14:paraId="02C180E4" w14:textId="547A5DDA" w:rsidR="00E50F9B" w:rsidRPr="00891BA7" w:rsidRDefault="00E50F9B" w:rsidP="00A915CD">
      <w:pPr>
        <w:spacing w:line="360" w:lineRule="auto"/>
      </w:pPr>
    </w:p>
    <w:p w14:paraId="756F68C8" w14:textId="124E4E13" w:rsidR="00E50F9B" w:rsidRDefault="00E50F9B" w:rsidP="00A915C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11857">
        <w:rPr>
          <w:rFonts w:ascii="Times New Roman" w:hAnsi="Times New Roman" w:cs="Times New Roman"/>
          <w:sz w:val="28"/>
          <w:szCs w:val="28"/>
        </w:rPr>
        <w:t>2019-6-11</w:t>
      </w:r>
    </w:p>
    <w:p w14:paraId="66E7D361" w14:textId="77777777" w:rsidR="00891BA7" w:rsidRPr="00A11857" w:rsidRDefault="00891BA7" w:rsidP="00823FC1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42918805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3EA2515" w14:textId="000D7AED" w:rsidR="00841318" w:rsidRDefault="00841318" w:rsidP="00A915CD">
          <w:pPr>
            <w:pStyle w:val="TOC"/>
            <w:spacing w:line="360" w:lineRule="auto"/>
          </w:pPr>
          <w:r>
            <w:rPr>
              <w:lang w:val="zh-CN"/>
            </w:rPr>
            <w:t>目录</w:t>
          </w:r>
        </w:p>
        <w:p w14:paraId="1F3AE5DF" w14:textId="3A487517" w:rsidR="00817CD7" w:rsidRPr="00817CD7" w:rsidRDefault="00841318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r w:rsidRPr="00823FC1">
            <w:rPr>
              <w:b/>
              <w:bCs/>
              <w:sz w:val="24"/>
              <w:szCs w:val="24"/>
              <w:lang w:val="zh-CN"/>
            </w:rPr>
            <w:fldChar w:fldCharType="begin"/>
          </w:r>
          <w:r w:rsidRPr="00823FC1">
            <w:rPr>
              <w:b/>
              <w:bCs/>
              <w:sz w:val="24"/>
              <w:szCs w:val="24"/>
              <w:lang w:val="zh-CN"/>
            </w:rPr>
            <w:instrText xml:space="preserve"> TOC \o "1-3" \h \z \u </w:instrText>
          </w:r>
          <w:r w:rsidRPr="00823FC1">
            <w:rPr>
              <w:b/>
              <w:bCs/>
              <w:sz w:val="24"/>
              <w:szCs w:val="24"/>
              <w:lang w:val="zh-CN"/>
            </w:rPr>
            <w:fldChar w:fldCharType="separate"/>
          </w:r>
          <w:hyperlink w:anchor="_Toc11160134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1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技术背景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4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3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916BA9" w14:textId="6CAB3A52" w:rsidR="00817CD7" w:rsidRPr="00817CD7" w:rsidRDefault="00B803E6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35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2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BootLoader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程序技术点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5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3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DC0F75" w14:textId="4D617564" w:rsidR="00817CD7" w:rsidRPr="00817CD7" w:rsidRDefault="00B803E6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36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3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关键字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6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4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49C5E8" w14:textId="784A9CEC" w:rsidR="00817CD7" w:rsidRPr="00817CD7" w:rsidRDefault="00B803E6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37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4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启动过程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7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4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C3A3D49" w14:textId="60C4E732" w:rsidR="00817CD7" w:rsidRPr="00817CD7" w:rsidRDefault="00B803E6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38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5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系统流程图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8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4DD17E" w14:textId="676FBFE8" w:rsidR="00817CD7" w:rsidRPr="00817CD7" w:rsidRDefault="00B803E6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39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6.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存储空间准备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39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7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16A9C8D" w14:textId="0E523460" w:rsidR="00817CD7" w:rsidRPr="00817CD7" w:rsidRDefault="00B803E6" w:rsidP="00817CD7">
          <w:pPr>
            <w:pStyle w:val="TOC2"/>
            <w:tabs>
              <w:tab w:val="left" w:pos="1050"/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46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6.1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Flash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划分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46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7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2049587" w14:textId="5665A598" w:rsidR="00817CD7" w:rsidRPr="00817CD7" w:rsidRDefault="00B803E6" w:rsidP="00817CD7">
          <w:pPr>
            <w:pStyle w:val="TOC2"/>
            <w:tabs>
              <w:tab w:val="left" w:pos="1050"/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4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6.2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EEPROM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划分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4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4E940BF" w14:textId="4D795124" w:rsidR="00817CD7" w:rsidRPr="00817CD7" w:rsidRDefault="00B803E6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5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7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BootLoader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程序设置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5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365BE05" w14:textId="7952239F" w:rsidR="00817CD7" w:rsidRPr="00817CD7" w:rsidRDefault="00B803E6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6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8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APP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程序设置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6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9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37AF77" w14:textId="1733F068" w:rsidR="00817CD7" w:rsidRPr="00817CD7" w:rsidRDefault="00B803E6" w:rsidP="00817CD7">
          <w:pPr>
            <w:pStyle w:val="TOC1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7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9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传输协议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7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0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053466A" w14:textId="043FE7CC" w:rsidR="00817CD7" w:rsidRPr="00817CD7" w:rsidRDefault="00B803E6" w:rsidP="00817CD7">
          <w:pPr>
            <w:pStyle w:val="TOC2"/>
            <w:tabs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8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指令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0-0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：获取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BootLoader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信息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8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0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5C136B6" w14:textId="280784C2" w:rsidR="00817CD7" w:rsidRPr="00817CD7" w:rsidRDefault="00B803E6" w:rsidP="00817CD7">
          <w:pPr>
            <w:pStyle w:val="TOC2"/>
            <w:tabs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59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指令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0-1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：升级命令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59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05CB4AA" w14:textId="1BDE3F2F" w:rsidR="00817CD7" w:rsidRPr="00817CD7" w:rsidRDefault="00B803E6" w:rsidP="00817CD7">
          <w:pPr>
            <w:pStyle w:val="TOC2"/>
            <w:tabs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60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指令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1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：握手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60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F8BC1B7" w14:textId="47F1D9DE" w:rsidR="00817CD7" w:rsidRPr="00817CD7" w:rsidRDefault="00B803E6" w:rsidP="00817CD7">
          <w:pPr>
            <w:pStyle w:val="TOC2"/>
            <w:tabs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61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指令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2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：同步指令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61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F9348F2" w14:textId="393ACFB0" w:rsidR="00817CD7" w:rsidRPr="00817CD7" w:rsidRDefault="00B803E6" w:rsidP="00817CD7">
          <w:pPr>
            <w:pStyle w:val="TOC2"/>
            <w:tabs>
              <w:tab w:val="right" w:leader="dot" w:pos="8296"/>
            </w:tabs>
            <w:spacing w:line="360" w:lineRule="auto"/>
            <w:rPr>
              <w:rFonts w:ascii="Times New Roman" w:eastAsia="宋体" w:hAnsi="Times New Roman" w:cs="Times New Roman"/>
              <w:noProof/>
              <w:sz w:val="24"/>
              <w:szCs w:val="24"/>
            </w:rPr>
          </w:pPr>
          <w:hyperlink w:anchor="_Toc11160162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指令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3</w:t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：数据指令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62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0623FFB" w14:textId="7FA53999" w:rsidR="00817CD7" w:rsidRDefault="00B803E6" w:rsidP="00817CD7">
          <w:pPr>
            <w:pStyle w:val="TOC1"/>
            <w:rPr>
              <w:noProof/>
            </w:rPr>
          </w:pPr>
          <w:hyperlink w:anchor="_Toc11160163" w:history="1"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10</w:t>
            </w:r>
            <w:r w:rsidR="00817CD7" w:rsidRPr="00817CD7">
              <w:rPr>
                <w:rFonts w:ascii="Times New Roman" w:eastAsia="宋体" w:hAnsi="Times New Roman" w:cs="Times New Roman"/>
                <w:noProof/>
                <w:sz w:val="24"/>
                <w:szCs w:val="24"/>
              </w:rPr>
              <w:tab/>
            </w:r>
            <w:r w:rsidR="00817CD7" w:rsidRPr="00817CD7">
              <w:rPr>
                <w:rStyle w:val="ab"/>
                <w:rFonts w:ascii="Times New Roman" w:eastAsia="宋体" w:hAnsi="Times New Roman" w:cs="Times New Roman"/>
                <w:noProof/>
                <w:sz w:val="24"/>
                <w:szCs w:val="24"/>
              </w:rPr>
              <w:t>补充说明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ab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instrText xml:space="preserve"> PAGEREF _Toc11160163 \h </w:instrTex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817CD7" w:rsidRPr="00817CD7">
              <w:rPr>
                <w:rFonts w:ascii="Times New Roman" w:eastAsia="宋体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9D3C3E" w14:textId="36100274" w:rsidR="00841318" w:rsidRDefault="00841318" w:rsidP="00A915CD">
          <w:pPr>
            <w:spacing w:line="360" w:lineRule="auto"/>
          </w:pPr>
          <w:r w:rsidRPr="00823FC1">
            <w:rPr>
              <w:b/>
              <w:bCs/>
              <w:sz w:val="24"/>
              <w:szCs w:val="24"/>
              <w:lang w:val="zh-CN"/>
            </w:rPr>
            <w:fldChar w:fldCharType="end"/>
          </w:r>
        </w:p>
      </w:sdtContent>
    </w:sdt>
    <w:p w14:paraId="3B566A85" w14:textId="77777777" w:rsidR="00841318" w:rsidRDefault="00841318" w:rsidP="00A915CD">
      <w:pPr>
        <w:spacing w:line="360" w:lineRule="auto"/>
      </w:pPr>
    </w:p>
    <w:p w14:paraId="4959F9A6" w14:textId="1BCB25B5" w:rsidR="00841318" w:rsidRDefault="00841318" w:rsidP="00A915CD">
      <w:pPr>
        <w:widowControl/>
        <w:spacing w:line="360" w:lineRule="auto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p w14:paraId="7E42236D" w14:textId="7D41334D" w:rsidR="00491957" w:rsidRPr="008211C0" w:rsidRDefault="00491957" w:rsidP="00A915CD">
      <w:pPr>
        <w:pStyle w:val="1"/>
        <w:numPr>
          <w:ilvl w:val="0"/>
          <w:numId w:val="5"/>
        </w:numPr>
      </w:pPr>
      <w:bookmarkStart w:id="0" w:name="_Toc11160134"/>
      <w:r w:rsidRPr="008211C0">
        <w:rPr>
          <w:rFonts w:hint="eastAsia"/>
        </w:rPr>
        <w:lastRenderedPageBreak/>
        <w:t>技术背景</w:t>
      </w:r>
      <w:bookmarkEnd w:id="0"/>
    </w:p>
    <w:p w14:paraId="04E4155C" w14:textId="31728737" w:rsidR="003A7497" w:rsidRDefault="003A7497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ISP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="00EA0511" w:rsidRPr="00EA0511">
        <w:rPr>
          <w:rFonts w:ascii="Times New Roman" w:eastAsia="宋体" w:hAnsi="Times New Roman" w:cs="Times New Roman" w:hint="eastAsia"/>
          <w:sz w:val="24"/>
          <w:szCs w:val="24"/>
        </w:rPr>
        <w:t>在系统编程</w:t>
      </w:r>
      <w:r w:rsidR="00DB284D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DB284D" w:rsidRPr="00DB284D">
        <w:rPr>
          <w:rFonts w:ascii="Times New Roman" w:eastAsia="宋体" w:hAnsi="Times New Roman" w:cs="Times New Roman"/>
          <w:sz w:val="24"/>
          <w:szCs w:val="24"/>
        </w:rPr>
        <w:t>In System Programing</w:t>
      </w:r>
      <w:r w:rsidR="00DB284D">
        <w:rPr>
          <w:rFonts w:ascii="Times New Roman" w:eastAsia="宋体" w:hAnsi="Times New Roman" w:cs="Times New Roman" w:hint="eastAsia"/>
          <w:sz w:val="24"/>
          <w:szCs w:val="24"/>
        </w:rPr>
        <w:t>）</w:t>
      </w:r>
    </w:p>
    <w:p w14:paraId="57015F41" w14:textId="41DACB2A" w:rsidR="00D20D3E" w:rsidRPr="00D20D3E" w:rsidRDefault="00D20D3E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ICP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Pr="00D20D3E">
        <w:rPr>
          <w:rFonts w:ascii="Times New Roman" w:eastAsia="宋体" w:hAnsi="Times New Roman" w:cs="Times New Roman" w:hint="eastAsia"/>
          <w:sz w:val="24"/>
          <w:szCs w:val="24"/>
        </w:rPr>
        <w:t>在线编程（</w:t>
      </w:r>
      <w:r w:rsidRPr="00D20D3E">
        <w:rPr>
          <w:rFonts w:ascii="Times New Roman" w:eastAsia="宋体" w:hAnsi="Times New Roman" w:cs="Times New Roman"/>
          <w:sz w:val="24"/>
          <w:szCs w:val="24"/>
        </w:rPr>
        <w:t>In-Circuit Programming</w:t>
      </w:r>
      <w:r w:rsidRPr="00D20D3E">
        <w:rPr>
          <w:rFonts w:ascii="Times New Roman" w:eastAsia="宋体" w:hAnsi="Times New Roman" w:cs="Times New Roman"/>
          <w:sz w:val="24"/>
          <w:szCs w:val="24"/>
        </w:rPr>
        <w:t>）</w:t>
      </w:r>
      <w:r w:rsidRPr="00D20D3E">
        <w:rPr>
          <w:rFonts w:ascii="Times New Roman" w:eastAsia="宋体" w:hAnsi="Times New Roman" w:cs="Times New Roman"/>
          <w:sz w:val="24"/>
          <w:szCs w:val="24"/>
        </w:rPr>
        <w:t>:</w:t>
      </w:r>
    </w:p>
    <w:p w14:paraId="123F035F" w14:textId="6EC1C1BF" w:rsidR="008719F4" w:rsidRDefault="00D20D3E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D20D3E">
        <w:rPr>
          <w:rFonts w:ascii="Times New Roman" w:eastAsia="宋体" w:hAnsi="Times New Roman" w:cs="Times New Roman"/>
          <w:sz w:val="24"/>
          <w:szCs w:val="24"/>
        </w:rPr>
        <w:t>通过</w:t>
      </w:r>
      <w:r w:rsidRPr="00D20D3E">
        <w:rPr>
          <w:rFonts w:ascii="Times New Roman" w:eastAsia="宋体" w:hAnsi="Times New Roman" w:cs="Times New Roman"/>
          <w:sz w:val="24"/>
          <w:szCs w:val="24"/>
        </w:rPr>
        <w:t>JTAG/SWD</w:t>
      </w:r>
      <w:r w:rsidRPr="00D20D3E">
        <w:rPr>
          <w:rFonts w:ascii="Times New Roman" w:eastAsia="宋体" w:hAnsi="Times New Roman" w:cs="Times New Roman"/>
          <w:sz w:val="24"/>
          <w:szCs w:val="24"/>
        </w:rPr>
        <w:t>协议或者系统加载程序</w:t>
      </w:r>
      <w:r w:rsidRPr="00D20D3E">
        <w:rPr>
          <w:rFonts w:ascii="Times New Roman" w:eastAsia="宋体" w:hAnsi="Times New Roman" w:cs="Times New Roman"/>
          <w:sz w:val="24"/>
          <w:szCs w:val="24"/>
        </w:rPr>
        <w:t>(Bootloader)</w:t>
      </w:r>
      <w:r w:rsidRPr="00D20D3E">
        <w:rPr>
          <w:rFonts w:ascii="Times New Roman" w:eastAsia="宋体" w:hAnsi="Times New Roman" w:cs="Times New Roman"/>
          <w:sz w:val="24"/>
          <w:szCs w:val="24"/>
        </w:rPr>
        <w:t>下载用户应用程序到微控制器中</w:t>
      </w:r>
      <w:r w:rsidR="001C372B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0834EACA" w14:textId="66C8183F" w:rsidR="0090097E" w:rsidRPr="0090097E" w:rsidRDefault="0090097E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IAP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Pr="0090097E"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="00404184">
        <w:rPr>
          <w:rFonts w:ascii="Times New Roman" w:eastAsia="宋体" w:hAnsi="Times New Roman" w:cs="Times New Roman" w:hint="eastAsia"/>
          <w:sz w:val="24"/>
          <w:szCs w:val="24"/>
        </w:rPr>
        <w:t>应用</w:t>
      </w:r>
      <w:r w:rsidRPr="0090097E">
        <w:rPr>
          <w:rFonts w:ascii="Times New Roman" w:eastAsia="宋体" w:hAnsi="Times New Roman" w:cs="Times New Roman" w:hint="eastAsia"/>
          <w:sz w:val="24"/>
          <w:szCs w:val="24"/>
        </w:rPr>
        <w:t>中编程</w:t>
      </w:r>
      <w:r w:rsidRPr="0090097E">
        <w:rPr>
          <w:rFonts w:ascii="Times New Roman" w:eastAsia="宋体" w:hAnsi="Times New Roman" w:cs="Times New Roman"/>
          <w:sz w:val="24"/>
          <w:szCs w:val="24"/>
        </w:rPr>
        <w:t>(</w:t>
      </w:r>
      <w:proofErr w:type="spellStart"/>
      <w:r w:rsidRPr="0090097E">
        <w:rPr>
          <w:rFonts w:ascii="Times New Roman" w:eastAsia="宋体" w:hAnsi="Times New Roman" w:cs="Times New Roman"/>
          <w:sz w:val="24"/>
          <w:szCs w:val="24"/>
        </w:rPr>
        <w:t>IAP,In</w:t>
      </w:r>
      <w:proofErr w:type="spellEnd"/>
      <w:r w:rsidRPr="0090097E">
        <w:rPr>
          <w:rFonts w:ascii="Times New Roman" w:eastAsia="宋体" w:hAnsi="Times New Roman" w:cs="Times New Roman"/>
          <w:sz w:val="24"/>
          <w:szCs w:val="24"/>
        </w:rPr>
        <w:t xml:space="preserve"> Application Programming):</w:t>
      </w:r>
    </w:p>
    <w:p w14:paraId="5FE5C97D" w14:textId="0220D1B2" w:rsidR="00D20D3E" w:rsidRDefault="0090097E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90097E">
        <w:rPr>
          <w:rFonts w:ascii="Times New Roman" w:eastAsia="宋体" w:hAnsi="Times New Roman" w:cs="Times New Roman"/>
          <w:sz w:val="24"/>
          <w:szCs w:val="24"/>
        </w:rPr>
        <w:t>通过任何一种通信接口</w:t>
      </w:r>
      <w:r w:rsidRPr="0090097E">
        <w:rPr>
          <w:rFonts w:ascii="Times New Roman" w:eastAsia="宋体" w:hAnsi="Times New Roman" w:cs="Times New Roman"/>
          <w:sz w:val="24"/>
          <w:szCs w:val="24"/>
        </w:rPr>
        <w:t>(</w:t>
      </w:r>
      <w:r w:rsidRPr="0090097E">
        <w:rPr>
          <w:rFonts w:ascii="Times New Roman" w:eastAsia="宋体" w:hAnsi="Times New Roman" w:cs="Times New Roman"/>
          <w:sz w:val="24"/>
          <w:szCs w:val="24"/>
        </w:rPr>
        <w:t>如</w:t>
      </w:r>
      <w:r w:rsidRPr="0090097E">
        <w:rPr>
          <w:rFonts w:ascii="Times New Roman" w:eastAsia="宋体" w:hAnsi="Times New Roman" w:cs="Times New Roman"/>
          <w:sz w:val="24"/>
          <w:szCs w:val="24"/>
        </w:rPr>
        <w:t>IO</w:t>
      </w:r>
      <w:r w:rsidRPr="0090097E">
        <w:rPr>
          <w:rFonts w:ascii="Times New Roman" w:eastAsia="宋体" w:hAnsi="Times New Roman" w:cs="Times New Roman"/>
          <w:sz w:val="24"/>
          <w:szCs w:val="24"/>
        </w:rPr>
        <w:t>端口</w:t>
      </w:r>
      <w:r w:rsidRPr="0090097E">
        <w:rPr>
          <w:rFonts w:ascii="Times New Roman" w:eastAsia="宋体" w:hAnsi="Times New Roman" w:cs="Times New Roman"/>
          <w:sz w:val="24"/>
          <w:szCs w:val="24"/>
        </w:rPr>
        <w:t>,USB,CAN,UART,I2C,SPI</w:t>
      </w:r>
      <w:r w:rsidRPr="0090097E">
        <w:rPr>
          <w:rFonts w:ascii="Times New Roman" w:eastAsia="宋体" w:hAnsi="Times New Roman" w:cs="Times New Roman"/>
          <w:sz w:val="24"/>
          <w:szCs w:val="24"/>
        </w:rPr>
        <w:t>等</w:t>
      </w:r>
      <w:r w:rsidRPr="0090097E">
        <w:rPr>
          <w:rFonts w:ascii="Times New Roman" w:eastAsia="宋体" w:hAnsi="Times New Roman" w:cs="Times New Roman"/>
          <w:sz w:val="24"/>
          <w:szCs w:val="24"/>
        </w:rPr>
        <w:t>)</w:t>
      </w:r>
      <w:r w:rsidRPr="0090097E">
        <w:rPr>
          <w:rFonts w:ascii="Times New Roman" w:eastAsia="宋体" w:hAnsi="Times New Roman" w:cs="Times New Roman"/>
          <w:sz w:val="24"/>
          <w:szCs w:val="24"/>
        </w:rPr>
        <w:t>下载程序或者应用数据到存储器中</w:t>
      </w:r>
      <w:r w:rsidR="001C372B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0D9CC371" w14:textId="259BBD15" w:rsidR="00404184" w:rsidRDefault="00404184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IAP</w:t>
      </w:r>
      <w:r>
        <w:rPr>
          <w:rFonts w:ascii="Times New Roman" w:eastAsia="宋体" w:hAnsi="Times New Roman" w:cs="Times New Roman" w:hint="eastAsia"/>
          <w:sz w:val="24"/>
          <w:szCs w:val="24"/>
        </w:rPr>
        <w:t>提供了一种</w:t>
      </w:r>
      <w:r w:rsidR="00F45E9B">
        <w:rPr>
          <w:rFonts w:ascii="Times New Roman" w:eastAsia="宋体" w:hAnsi="Times New Roman" w:cs="Times New Roman" w:hint="eastAsia"/>
          <w:sz w:val="24"/>
          <w:szCs w:val="24"/>
        </w:rPr>
        <w:t>新的</w:t>
      </w:r>
      <w:r>
        <w:rPr>
          <w:rFonts w:ascii="Times New Roman" w:eastAsia="宋体" w:hAnsi="Times New Roman" w:cs="Times New Roman" w:hint="eastAsia"/>
          <w:sz w:val="24"/>
          <w:szCs w:val="24"/>
        </w:rPr>
        <w:t>更新</w:t>
      </w:r>
      <w:r w:rsidR="00F45E9B">
        <w:rPr>
          <w:rFonts w:ascii="Times New Roman" w:eastAsia="宋体" w:hAnsi="Times New Roman" w:cs="Times New Roman" w:hint="eastAsia"/>
          <w:sz w:val="24"/>
          <w:szCs w:val="24"/>
        </w:rPr>
        <w:t>APP</w:t>
      </w:r>
      <w:r w:rsidR="00F45E9B">
        <w:rPr>
          <w:rFonts w:ascii="Times New Roman" w:eastAsia="宋体" w:hAnsi="Times New Roman" w:cs="Times New Roman" w:hint="eastAsia"/>
          <w:sz w:val="24"/>
          <w:szCs w:val="24"/>
        </w:rPr>
        <w:t>程序的手段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62B192E1" w14:textId="515C9E89" w:rsidR="00DD06CA" w:rsidRDefault="00DD06CA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337F41B4" w14:textId="77777777" w:rsidR="00DD06CA" w:rsidRDefault="00DD06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说明：</w:t>
      </w:r>
    </w:p>
    <w:p w14:paraId="34086B96" w14:textId="77777777" w:rsidR="00DD06CA" w:rsidRDefault="00DD06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spellStart"/>
      <w:r w:rsidRPr="00671BFB"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 w:rsidRPr="00671BFB">
        <w:rPr>
          <w:rFonts w:ascii="宋体" w:eastAsia="宋体" w:hAnsi="宋体" w:hint="eastAsia"/>
          <w:color w:val="FF0000"/>
          <w:sz w:val="24"/>
          <w:szCs w:val="24"/>
        </w:rPr>
        <w:t>代码通过</w:t>
      </w:r>
      <w:r>
        <w:rPr>
          <w:rFonts w:ascii="宋体" w:eastAsia="宋体" w:hAnsi="宋体" w:hint="eastAsia"/>
          <w:color w:val="FF0000"/>
          <w:sz w:val="24"/>
          <w:szCs w:val="24"/>
        </w:rPr>
        <w:t>原有的</w:t>
      </w:r>
      <w:r w:rsidRPr="00671BFB">
        <w:rPr>
          <w:rFonts w:ascii="宋体" w:eastAsia="宋体" w:hAnsi="宋体" w:hint="eastAsia"/>
          <w:color w:val="FF0000"/>
          <w:sz w:val="24"/>
          <w:szCs w:val="24"/>
        </w:rPr>
        <w:t>ICP方式进行烧写。</w:t>
      </w:r>
    </w:p>
    <w:p w14:paraId="194794FB" w14:textId="17C7671B" w:rsidR="00DD06CA" w:rsidRPr="006F6D73" w:rsidRDefault="00DD06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APP应用程序通过IAP</w:t>
      </w:r>
      <w:r w:rsidR="00241990">
        <w:rPr>
          <w:rFonts w:ascii="宋体" w:eastAsia="宋体" w:hAnsi="宋体" w:hint="eastAsia"/>
          <w:color w:val="FF0000"/>
          <w:sz w:val="24"/>
          <w:szCs w:val="24"/>
        </w:rPr>
        <w:t>方式</w:t>
      </w:r>
      <w:r>
        <w:rPr>
          <w:rFonts w:ascii="宋体" w:eastAsia="宋体" w:hAnsi="宋体" w:hint="eastAsia"/>
          <w:color w:val="FF0000"/>
          <w:sz w:val="24"/>
          <w:szCs w:val="24"/>
        </w:rPr>
        <w:t>进行烧写</w:t>
      </w:r>
      <w:r w:rsidR="007919B8">
        <w:rPr>
          <w:rFonts w:ascii="宋体" w:eastAsia="宋体" w:hAnsi="宋体" w:hint="eastAsia"/>
          <w:color w:val="FF0000"/>
          <w:sz w:val="24"/>
          <w:szCs w:val="24"/>
        </w:rPr>
        <w:t>，文件可使用*.</w:t>
      </w:r>
      <w:proofErr w:type="spellStart"/>
      <w:r w:rsidR="007919B8">
        <w:rPr>
          <w:rFonts w:ascii="宋体" w:eastAsia="宋体" w:hAnsi="宋体"/>
          <w:color w:val="FF0000"/>
          <w:sz w:val="24"/>
          <w:szCs w:val="24"/>
        </w:rPr>
        <w:t>a</w:t>
      </w:r>
      <w:r w:rsidR="007919B8">
        <w:rPr>
          <w:rFonts w:ascii="宋体" w:eastAsia="宋体" w:hAnsi="宋体" w:hint="eastAsia"/>
          <w:color w:val="FF0000"/>
          <w:sz w:val="24"/>
          <w:szCs w:val="24"/>
        </w:rPr>
        <w:t>x</w:t>
      </w:r>
      <w:r w:rsidR="007919B8">
        <w:rPr>
          <w:rFonts w:ascii="宋体" w:eastAsia="宋体" w:hAnsi="宋体"/>
          <w:color w:val="FF0000"/>
          <w:sz w:val="24"/>
          <w:szCs w:val="24"/>
        </w:rPr>
        <w:t>f</w:t>
      </w:r>
      <w:proofErr w:type="spellEnd"/>
      <w:r w:rsidR="007919B8">
        <w:rPr>
          <w:rFonts w:ascii="宋体" w:eastAsia="宋体" w:hAnsi="宋体" w:hint="eastAsia"/>
          <w:color w:val="FF0000"/>
          <w:sz w:val="24"/>
          <w:szCs w:val="24"/>
        </w:rPr>
        <w:t>或*.h</w:t>
      </w:r>
      <w:r w:rsidR="007919B8">
        <w:rPr>
          <w:rFonts w:ascii="宋体" w:eastAsia="宋体" w:hAnsi="宋体"/>
          <w:color w:val="FF0000"/>
          <w:sz w:val="24"/>
          <w:szCs w:val="24"/>
        </w:rPr>
        <w:t>e</w:t>
      </w:r>
      <w:r w:rsidR="007919B8">
        <w:rPr>
          <w:rFonts w:ascii="宋体" w:eastAsia="宋体" w:hAnsi="宋体" w:hint="eastAsia"/>
          <w:color w:val="FF0000"/>
          <w:sz w:val="24"/>
          <w:szCs w:val="24"/>
        </w:rPr>
        <w:t>x或.</w:t>
      </w:r>
      <w:r w:rsidR="007919B8">
        <w:rPr>
          <w:rFonts w:ascii="宋体" w:eastAsia="宋体" w:hAnsi="宋体"/>
          <w:color w:val="FF0000"/>
          <w:sz w:val="24"/>
          <w:szCs w:val="24"/>
        </w:rPr>
        <w:t>bin</w:t>
      </w:r>
      <w:r w:rsidR="007919B8">
        <w:rPr>
          <w:rFonts w:ascii="宋体" w:eastAsia="宋体" w:hAnsi="宋体" w:hint="eastAsia"/>
          <w:color w:val="FF0000"/>
          <w:sz w:val="24"/>
          <w:szCs w:val="24"/>
        </w:rPr>
        <w:t>格式，本文中采用的是</w:t>
      </w:r>
      <w:r w:rsidR="00C40F16">
        <w:rPr>
          <w:rFonts w:ascii="宋体" w:eastAsia="宋体" w:hAnsi="宋体" w:hint="eastAsia"/>
          <w:color w:val="FF0000"/>
          <w:sz w:val="24"/>
          <w:szCs w:val="24"/>
        </w:rPr>
        <w:t>二进制</w:t>
      </w:r>
      <w:r w:rsidR="007919B8">
        <w:rPr>
          <w:rFonts w:ascii="宋体" w:eastAsia="宋体" w:hAnsi="宋体" w:hint="eastAsia"/>
          <w:color w:val="FF0000"/>
          <w:sz w:val="24"/>
          <w:szCs w:val="24"/>
        </w:rPr>
        <w:t>文件</w:t>
      </w:r>
      <w:r w:rsidR="00C40F16">
        <w:rPr>
          <w:rFonts w:ascii="宋体" w:eastAsia="宋体" w:hAnsi="宋体" w:hint="eastAsia"/>
          <w:color w:val="FF0000"/>
          <w:sz w:val="24"/>
          <w:szCs w:val="24"/>
        </w:rPr>
        <w:t>(</w:t>
      </w:r>
      <w:r w:rsidR="00C40F16">
        <w:rPr>
          <w:rFonts w:ascii="宋体" w:eastAsia="宋体" w:hAnsi="宋体"/>
          <w:color w:val="FF0000"/>
          <w:sz w:val="24"/>
          <w:szCs w:val="24"/>
        </w:rPr>
        <w:t>.bin)</w:t>
      </w:r>
      <w:r>
        <w:rPr>
          <w:rFonts w:ascii="宋体" w:eastAsia="宋体" w:hAnsi="宋体" w:hint="eastAsia"/>
          <w:color w:val="FF0000"/>
          <w:sz w:val="24"/>
          <w:szCs w:val="24"/>
        </w:rPr>
        <w:t>。</w:t>
      </w:r>
    </w:p>
    <w:p w14:paraId="6AED7A71" w14:textId="77777777" w:rsidR="00DD06CA" w:rsidRDefault="00DD06CA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6FF5A8B" w14:textId="099AA74A" w:rsidR="00F14D3D" w:rsidRDefault="00EE2423" w:rsidP="00A915CD">
      <w:pPr>
        <w:pStyle w:val="1"/>
        <w:numPr>
          <w:ilvl w:val="0"/>
          <w:numId w:val="5"/>
        </w:numPr>
      </w:pPr>
      <w:bookmarkStart w:id="1" w:name="_Toc11160135"/>
      <w:proofErr w:type="spellStart"/>
      <w:r>
        <w:rPr>
          <w:rFonts w:hint="eastAsia"/>
        </w:rPr>
        <w:t>BootLoader</w:t>
      </w:r>
      <w:proofErr w:type="spellEnd"/>
      <w:r>
        <w:rPr>
          <w:rFonts w:hint="eastAsia"/>
        </w:rPr>
        <w:t>程序</w:t>
      </w:r>
      <w:r w:rsidR="00F14D3D" w:rsidRPr="00CD2F08">
        <w:t>技术点</w:t>
      </w:r>
      <w:bookmarkEnd w:id="1"/>
    </w:p>
    <w:p w14:paraId="451E7690" w14:textId="3FF73780" w:rsidR="005900E8" w:rsidRDefault="005900E8" w:rsidP="00A915CD">
      <w:pPr>
        <w:pStyle w:val="a7"/>
        <w:spacing w:line="360" w:lineRule="auto"/>
        <w:ind w:left="420" w:firstLineChars="0" w:firstLine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BootLoader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应具备以下驱动</w:t>
      </w:r>
    </w:p>
    <w:p w14:paraId="4443A410" w14:textId="61EC6653" w:rsidR="00ED22F9" w:rsidRPr="00EE2423" w:rsidRDefault="003D38E5" w:rsidP="00A915CD">
      <w:pPr>
        <w:pStyle w:val="a7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EE2423">
        <w:rPr>
          <w:rFonts w:ascii="Times New Roman" w:eastAsia="宋体" w:hAnsi="Times New Roman" w:cs="Times New Roman" w:hint="eastAsia"/>
          <w:sz w:val="24"/>
          <w:szCs w:val="24"/>
        </w:rPr>
        <w:t>Systick</w:t>
      </w:r>
      <w:proofErr w:type="spellEnd"/>
    </w:p>
    <w:p w14:paraId="04F2BC4B" w14:textId="57E166E1" w:rsidR="003D38E5" w:rsidRPr="00EE2423" w:rsidRDefault="003D38E5" w:rsidP="00A915CD">
      <w:pPr>
        <w:pStyle w:val="a7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EE2423">
        <w:rPr>
          <w:rFonts w:ascii="Times New Roman" w:eastAsia="宋体" w:hAnsi="Times New Roman" w:cs="Times New Roman"/>
          <w:sz w:val="24"/>
          <w:szCs w:val="24"/>
        </w:rPr>
        <w:t>1-2</w:t>
      </w:r>
      <w:r w:rsidRPr="00EE2423">
        <w:rPr>
          <w:rFonts w:ascii="Times New Roman" w:eastAsia="宋体" w:hAnsi="Times New Roman" w:cs="Times New Roman" w:hint="eastAsia"/>
          <w:sz w:val="24"/>
          <w:szCs w:val="24"/>
        </w:rPr>
        <w:t>个</w:t>
      </w:r>
      <w:r w:rsidRPr="00EE2423">
        <w:rPr>
          <w:rFonts w:ascii="Times New Roman" w:eastAsia="宋体" w:hAnsi="Times New Roman" w:cs="Times New Roman" w:hint="eastAsia"/>
          <w:sz w:val="24"/>
          <w:szCs w:val="24"/>
        </w:rPr>
        <w:t>GPIO</w:t>
      </w:r>
    </w:p>
    <w:p w14:paraId="7D34BC32" w14:textId="47BBA706" w:rsidR="003D38E5" w:rsidRPr="00EE2423" w:rsidRDefault="003D38E5" w:rsidP="00A915CD">
      <w:pPr>
        <w:pStyle w:val="a7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EE2423">
        <w:rPr>
          <w:rFonts w:ascii="Times New Roman" w:eastAsia="宋体" w:hAnsi="Times New Roman" w:cs="Times New Roman" w:hint="eastAsia"/>
          <w:sz w:val="24"/>
          <w:szCs w:val="24"/>
        </w:rPr>
        <w:t>USART</w:t>
      </w:r>
      <w:r w:rsidRPr="00EE2423">
        <w:rPr>
          <w:rFonts w:ascii="Times New Roman" w:eastAsia="宋体" w:hAnsi="Times New Roman" w:cs="Times New Roman" w:hint="eastAsia"/>
          <w:sz w:val="24"/>
          <w:szCs w:val="24"/>
        </w:rPr>
        <w:t>通信</w:t>
      </w:r>
    </w:p>
    <w:p w14:paraId="0503616F" w14:textId="65D120D1" w:rsidR="003D38E5" w:rsidRPr="00EE2423" w:rsidRDefault="003D38E5" w:rsidP="00A915CD">
      <w:pPr>
        <w:pStyle w:val="a7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EE2423">
        <w:rPr>
          <w:rFonts w:ascii="Times New Roman" w:eastAsia="宋体" w:hAnsi="Times New Roman" w:cs="Times New Roman" w:hint="eastAsia"/>
          <w:sz w:val="24"/>
          <w:szCs w:val="24"/>
        </w:rPr>
        <w:t>FLASH</w:t>
      </w:r>
      <w:r w:rsidRPr="00EE2423">
        <w:rPr>
          <w:rFonts w:ascii="Times New Roman" w:eastAsia="宋体" w:hAnsi="Times New Roman" w:cs="Times New Roman" w:hint="eastAsia"/>
          <w:sz w:val="24"/>
          <w:szCs w:val="24"/>
        </w:rPr>
        <w:t>读写</w:t>
      </w:r>
    </w:p>
    <w:p w14:paraId="22E4E16C" w14:textId="7EA1C82A" w:rsidR="003D38E5" w:rsidRPr="00EE2423" w:rsidRDefault="003D38E5" w:rsidP="00A915CD">
      <w:pPr>
        <w:pStyle w:val="a7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EE2423">
        <w:rPr>
          <w:rFonts w:ascii="Times New Roman" w:eastAsia="宋体" w:hAnsi="Times New Roman" w:cs="Times New Roman" w:hint="eastAsia"/>
          <w:sz w:val="24"/>
          <w:szCs w:val="24"/>
        </w:rPr>
        <w:t>EEPROM</w:t>
      </w:r>
      <w:r w:rsidRPr="00EE2423">
        <w:rPr>
          <w:rFonts w:ascii="Times New Roman" w:eastAsia="宋体" w:hAnsi="Times New Roman" w:cs="Times New Roman" w:hint="eastAsia"/>
          <w:sz w:val="24"/>
          <w:szCs w:val="24"/>
        </w:rPr>
        <w:t>读写</w:t>
      </w:r>
    </w:p>
    <w:p w14:paraId="2E698102" w14:textId="56BDBDDE" w:rsidR="003D38E5" w:rsidRDefault="003D38E5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7524704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</w:t>
      </w:r>
      <w:r>
        <w:rPr>
          <w:rFonts w:ascii="宋体" w:eastAsia="宋体" w:hAnsi="宋体"/>
          <w:color w:val="FF0000"/>
          <w:sz w:val="24"/>
          <w:szCs w:val="24"/>
        </w:rPr>
        <w:t>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应具备以下功能：</w:t>
      </w:r>
    </w:p>
    <w:p w14:paraId="7A7B1095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RS</w:t>
      </w:r>
      <w:r>
        <w:rPr>
          <w:rFonts w:ascii="宋体" w:eastAsia="宋体" w:hAnsi="宋体"/>
          <w:color w:val="FF0000"/>
          <w:sz w:val="24"/>
          <w:szCs w:val="24"/>
        </w:rPr>
        <w:t>485</w:t>
      </w:r>
      <w:r>
        <w:rPr>
          <w:rFonts w:ascii="宋体" w:eastAsia="宋体" w:hAnsi="宋体" w:hint="eastAsia"/>
          <w:color w:val="FF0000"/>
          <w:sz w:val="24"/>
          <w:szCs w:val="24"/>
        </w:rPr>
        <w:t>地址初始化及读取</w:t>
      </w:r>
    </w:p>
    <w:p w14:paraId="5E3823CE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版本信息</w:t>
      </w:r>
    </w:p>
    <w:p w14:paraId="2AC28375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ModBus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部分协议支持（基本应答功能）</w:t>
      </w:r>
    </w:p>
    <w:p w14:paraId="0339EF62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SN号操作</w:t>
      </w:r>
    </w:p>
    <w:p w14:paraId="60A127D7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lastRenderedPageBreak/>
        <w:t>APP程序更新</w:t>
      </w:r>
    </w:p>
    <w:p w14:paraId="21824784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CRC校验</w:t>
      </w:r>
    </w:p>
    <w:p w14:paraId="1DFE465B" w14:textId="77777777" w:rsidR="005900E8" w:rsidRDefault="005900E8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异常处理，保证bootloader的安全性</w:t>
      </w:r>
    </w:p>
    <w:p w14:paraId="4829D161" w14:textId="77777777" w:rsidR="005900E8" w:rsidRDefault="005900E8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7061B46" w14:textId="40F9E667" w:rsidR="004E4AE1" w:rsidRPr="00ED22F9" w:rsidRDefault="004E4AE1" w:rsidP="00A915CD">
      <w:pPr>
        <w:pStyle w:val="1"/>
        <w:numPr>
          <w:ilvl w:val="0"/>
          <w:numId w:val="5"/>
        </w:numPr>
      </w:pPr>
      <w:bookmarkStart w:id="2" w:name="_Toc11160136"/>
      <w:r>
        <w:rPr>
          <w:rFonts w:hint="eastAsia"/>
        </w:rPr>
        <w:t>关键字</w:t>
      </w:r>
      <w:bookmarkEnd w:id="2"/>
    </w:p>
    <w:p w14:paraId="17CA9227" w14:textId="0EBEA6C3" w:rsidR="00B660AB" w:rsidRPr="00CD2F08" w:rsidRDefault="008D46EA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CD2F08">
        <w:rPr>
          <w:rFonts w:ascii="Times New Roman" w:eastAsia="宋体" w:hAnsi="Times New Roman" w:cs="Times New Roman"/>
          <w:sz w:val="24"/>
          <w:szCs w:val="24"/>
        </w:rPr>
        <w:t>S</w:t>
      </w:r>
      <w:r w:rsidR="00E03047" w:rsidRPr="00CD2F08">
        <w:rPr>
          <w:rFonts w:ascii="Times New Roman" w:eastAsia="宋体" w:hAnsi="Times New Roman" w:cs="Times New Roman"/>
          <w:sz w:val="24"/>
          <w:szCs w:val="24"/>
        </w:rPr>
        <w:t>TM</w:t>
      </w:r>
      <w:r w:rsidRPr="00CD2F08">
        <w:rPr>
          <w:rFonts w:ascii="Times New Roman" w:eastAsia="宋体" w:hAnsi="Times New Roman" w:cs="Times New Roman"/>
          <w:sz w:val="24"/>
          <w:szCs w:val="24"/>
        </w:rPr>
        <w:t>32</w:t>
      </w:r>
      <w:r w:rsidR="00E03047" w:rsidRPr="00CD2F08">
        <w:rPr>
          <w:rFonts w:ascii="Times New Roman" w:eastAsia="宋体" w:hAnsi="Times New Roman" w:cs="Times New Roman"/>
          <w:sz w:val="24"/>
          <w:szCs w:val="24"/>
        </w:rPr>
        <w:t>L151</w:t>
      </w:r>
      <w:r w:rsidR="008D7B41">
        <w:rPr>
          <w:rFonts w:ascii="Times New Roman" w:eastAsia="宋体" w:hAnsi="Times New Roman" w:cs="Times New Roman" w:hint="eastAsia"/>
          <w:sz w:val="24"/>
          <w:szCs w:val="24"/>
        </w:rPr>
        <w:t>CB-A</w:t>
      </w:r>
      <w:r w:rsidR="00725739">
        <w:rPr>
          <w:rFonts w:ascii="Times New Roman" w:eastAsia="宋体" w:hAnsi="Times New Roman" w:cs="Times New Roman" w:hint="eastAsia"/>
          <w:sz w:val="24"/>
          <w:szCs w:val="24"/>
        </w:rPr>
        <w:t>、</w:t>
      </w:r>
      <w:proofErr w:type="gramStart"/>
      <w:r w:rsidR="00287902" w:rsidRPr="00CD2F08">
        <w:rPr>
          <w:rFonts w:ascii="Times New Roman" w:eastAsia="宋体" w:hAnsi="Times New Roman" w:cs="Times New Roman"/>
          <w:sz w:val="24"/>
          <w:szCs w:val="24"/>
        </w:rPr>
        <w:t>采用小端模式</w:t>
      </w:r>
      <w:proofErr w:type="gramEnd"/>
      <w:r w:rsidR="00265BAB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C3144F" w:rsidRPr="00CD2F08">
        <w:rPr>
          <w:rFonts w:ascii="Times New Roman" w:eastAsia="宋体" w:hAnsi="Times New Roman" w:cs="Times New Roman"/>
          <w:sz w:val="24"/>
          <w:szCs w:val="24"/>
        </w:rPr>
        <w:t>页擦除方式</w:t>
      </w:r>
      <w:r w:rsidR="00265BAB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C3144F" w:rsidRPr="00CD2F08">
        <w:rPr>
          <w:rFonts w:ascii="Times New Roman" w:eastAsia="宋体" w:hAnsi="Times New Roman" w:cs="Times New Roman"/>
          <w:sz w:val="24"/>
          <w:szCs w:val="24"/>
        </w:rPr>
        <w:t>按照字</w:t>
      </w:r>
      <w:r w:rsidR="00FF3081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FF3081">
        <w:rPr>
          <w:rFonts w:ascii="Times New Roman" w:eastAsia="宋体" w:hAnsi="Times New Roman" w:cs="Times New Roman" w:hint="eastAsia"/>
          <w:sz w:val="24"/>
          <w:szCs w:val="24"/>
        </w:rPr>
        <w:t>4</w:t>
      </w:r>
      <w:r w:rsidR="00FF3081">
        <w:rPr>
          <w:rFonts w:ascii="Times New Roman" w:eastAsia="宋体" w:hAnsi="Times New Roman" w:cs="Times New Roman"/>
          <w:sz w:val="24"/>
          <w:szCs w:val="24"/>
        </w:rPr>
        <w:t>B</w:t>
      </w:r>
      <w:r w:rsidR="00FF3081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C3144F" w:rsidRPr="00CD2F08">
        <w:rPr>
          <w:rFonts w:ascii="Times New Roman" w:eastAsia="宋体" w:hAnsi="Times New Roman" w:cs="Times New Roman"/>
          <w:sz w:val="24"/>
          <w:szCs w:val="24"/>
        </w:rPr>
        <w:t>写入、可跨页</w:t>
      </w:r>
      <w:r w:rsidR="007155FD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B660AB" w:rsidRPr="00CD2F08">
        <w:rPr>
          <w:rFonts w:ascii="Times New Roman" w:eastAsia="宋体" w:hAnsi="Times New Roman" w:cs="Times New Roman"/>
          <w:sz w:val="24"/>
          <w:szCs w:val="24"/>
        </w:rPr>
        <w:t>读</w:t>
      </w:r>
      <w:r w:rsidR="00227AA9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="00F77B72" w:rsidRPr="00CD2F08">
        <w:rPr>
          <w:rFonts w:ascii="Times New Roman" w:eastAsia="宋体" w:hAnsi="Times New Roman" w:cs="Times New Roman"/>
          <w:sz w:val="24"/>
          <w:szCs w:val="24"/>
        </w:rPr>
        <w:t>写</w:t>
      </w:r>
      <w:r w:rsidR="00B660AB" w:rsidRPr="00CD2F08">
        <w:rPr>
          <w:rFonts w:ascii="Times New Roman" w:eastAsia="宋体" w:hAnsi="Times New Roman" w:cs="Times New Roman"/>
          <w:sz w:val="24"/>
          <w:szCs w:val="24"/>
        </w:rPr>
        <w:t>起始地址必须是</w:t>
      </w:r>
      <w:r w:rsidR="00B660AB" w:rsidRPr="00CD2F08">
        <w:rPr>
          <w:rFonts w:ascii="Times New Roman" w:eastAsia="宋体" w:hAnsi="Times New Roman" w:cs="Times New Roman"/>
          <w:sz w:val="24"/>
          <w:szCs w:val="24"/>
        </w:rPr>
        <w:t>4</w:t>
      </w:r>
      <w:r w:rsidR="00B660AB" w:rsidRPr="00CD2F08">
        <w:rPr>
          <w:rFonts w:ascii="Times New Roman" w:eastAsia="宋体" w:hAnsi="Times New Roman" w:cs="Times New Roman"/>
          <w:sz w:val="24"/>
          <w:szCs w:val="24"/>
        </w:rPr>
        <w:t>的整数倍</w:t>
      </w:r>
    </w:p>
    <w:p w14:paraId="172DA392" w14:textId="3EEFB779" w:rsidR="00BB5C8F" w:rsidRPr="00CD2F08" w:rsidRDefault="00BB5C8F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CD2F08">
        <w:rPr>
          <w:rFonts w:ascii="Times New Roman" w:eastAsia="宋体" w:hAnsi="Times New Roman" w:cs="Times New Roman"/>
          <w:sz w:val="24"/>
          <w:szCs w:val="24"/>
        </w:rPr>
        <w:t>Flash</w:t>
      </w:r>
      <w:r w:rsidRPr="00CD2F08">
        <w:rPr>
          <w:rFonts w:ascii="Times New Roman" w:eastAsia="宋体" w:hAnsi="Times New Roman" w:cs="Times New Roman"/>
          <w:sz w:val="24"/>
          <w:szCs w:val="24"/>
        </w:rPr>
        <w:t>支持字节读、半字读</w:t>
      </w:r>
      <w:r w:rsidR="00DE6444" w:rsidRPr="00CD2F08">
        <w:rPr>
          <w:rFonts w:ascii="Times New Roman" w:eastAsia="宋体" w:hAnsi="Times New Roman" w:cs="Times New Roman"/>
          <w:sz w:val="24"/>
          <w:szCs w:val="24"/>
        </w:rPr>
        <w:t>（</w:t>
      </w:r>
      <w:r w:rsidR="00DE6444" w:rsidRPr="00CD2F08">
        <w:rPr>
          <w:rFonts w:ascii="Times New Roman" w:eastAsia="宋体" w:hAnsi="Times New Roman" w:cs="Times New Roman"/>
          <w:sz w:val="24"/>
          <w:szCs w:val="24"/>
        </w:rPr>
        <w:t>short</w:t>
      </w:r>
      <w:r w:rsidR="00DE6444" w:rsidRPr="00CD2F08">
        <w:rPr>
          <w:rFonts w:ascii="Times New Roman" w:eastAsia="宋体" w:hAnsi="Times New Roman" w:cs="Times New Roman"/>
          <w:sz w:val="24"/>
          <w:szCs w:val="24"/>
        </w:rPr>
        <w:t>）</w:t>
      </w:r>
      <w:r w:rsidRPr="00CD2F08">
        <w:rPr>
          <w:rFonts w:ascii="Times New Roman" w:eastAsia="宋体" w:hAnsi="Times New Roman" w:cs="Times New Roman"/>
          <w:sz w:val="24"/>
          <w:szCs w:val="24"/>
        </w:rPr>
        <w:t>、全字读</w:t>
      </w:r>
    </w:p>
    <w:p w14:paraId="78D82BF2" w14:textId="589BF32A" w:rsidR="000E6857" w:rsidRPr="00CD2F08" w:rsidRDefault="00070D4C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CD2F08">
        <w:rPr>
          <w:rFonts w:ascii="Times New Roman" w:eastAsia="宋体" w:hAnsi="Times New Roman" w:cs="Times New Roman"/>
          <w:sz w:val="24"/>
          <w:szCs w:val="24"/>
        </w:rPr>
        <w:t>时钟</w:t>
      </w:r>
      <w:r w:rsidR="000E6857" w:rsidRPr="00CD2F08">
        <w:rPr>
          <w:rFonts w:ascii="Times New Roman" w:eastAsia="宋体" w:hAnsi="Times New Roman" w:cs="Times New Roman"/>
          <w:sz w:val="24"/>
          <w:szCs w:val="24"/>
        </w:rPr>
        <w:t>：</w:t>
      </w:r>
      <w:r w:rsidR="000E6857" w:rsidRPr="00CD2F08">
        <w:rPr>
          <w:rFonts w:ascii="Times New Roman" w:eastAsia="宋体" w:hAnsi="Times New Roman" w:cs="Times New Roman"/>
          <w:sz w:val="24"/>
          <w:szCs w:val="24"/>
        </w:rPr>
        <w:t>7.3728M X 4</w:t>
      </w:r>
    </w:p>
    <w:p w14:paraId="6439816F" w14:textId="60E4C321" w:rsidR="00EF5C21" w:rsidRDefault="00D92ABC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CD2F08">
        <w:rPr>
          <w:rFonts w:ascii="Times New Roman" w:eastAsia="宋体" w:hAnsi="Times New Roman" w:cs="Times New Roman"/>
          <w:sz w:val="24"/>
          <w:szCs w:val="24"/>
        </w:rPr>
        <w:t>读</w:t>
      </w:r>
      <w:r w:rsidR="00C52F9C" w:rsidRPr="00CD2F08">
        <w:rPr>
          <w:rFonts w:ascii="Times New Roman" w:eastAsia="宋体" w:hAnsi="Times New Roman" w:cs="Times New Roman"/>
          <w:sz w:val="24"/>
          <w:szCs w:val="24"/>
        </w:rPr>
        <w:t>一个</w:t>
      </w:r>
      <w:r w:rsidR="00C52F9C" w:rsidRPr="00CD2F08">
        <w:rPr>
          <w:rFonts w:ascii="Times New Roman" w:eastAsia="宋体" w:hAnsi="Times New Roman" w:cs="Times New Roman"/>
          <w:sz w:val="24"/>
          <w:szCs w:val="24"/>
        </w:rPr>
        <w:t>Page</w:t>
      </w:r>
      <w:r w:rsidR="00C52F9C" w:rsidRPr="00CD2F08">
        <w:rPr>
          <w:rFonts w:ascii="Times New Roman" w:eastAsia="宋体" w:hAnsi="Times New Roman" w:cs="Times New Roman"/>
          <w:sz w:val="24"/>
          <w:szCs w:val="24"/>
        </w:rPr>
        <w:t>（</w:t>
      </w:r>
      <w:r w:rsidR="00C52F9C" w:rsidRPr="00CD2F08">
        <w:rPr>
          <w:rFonts w:ascii="Times New Roman" w:eastAsia="宋体" w:hAnsi="Times New Roman" w:cs="Times New Roman"/>
          <w:sz w:val="24"/>
          <w:szCs w:val="24"/>
        </w:rPr>
        <w:t>256B</w:t>
      </w:r>
      <w:r w:rsidR="0005402E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D42ED0" w:rsidRPr="00CD2F08">
        <w:rPr>
          <w:rFonts w:ascii="Times New Roman" w:eastAsia="宋体" w:hAnsi="Times New Roman" w:cs="Times New Roman"/>
          <w:sz w:val="24"/>
          <w:szCs w:val="24"/>
        </w:rPr>
        <w:t>写一个</w:t>
      </w:r>
      <w:r w:rsidR="00D42ED0" w:rsidRPr="00CD2F08">
        <w:rPr>
          <w:rFonts w:ascii="Times New Roman" w:eastAsia="宋体" w:hAnsi="Times New Roman" w:cs="Times New Roman"/>
          <w:sz w:val="24"/>
          <w:szCs w:val="24"/>
        </w:rPr>
        <w:t>Page</w:t>
      </w:r>
      <w:r w:rsidR="00D42ED0" w:rsidRPr="00CD2F08">
        <w:rPr>
          <w:rFonts w:ascii="Times New Roman" w:eastAsia="宋体" w:hAnsi="Times New Roman" w:cs="Times New Roman"/>
          <w:sz w:val="24"/>
          <w:szCs w:val="24"/>
        </w:rPr>
        <w:t>（</w:t>
      </w:r>
      <w:r w:rsidR="00D42ED0" w:rsidRPr="00CD2F08">
        <w:rPr>
          <w:rFonts w:ascii="Times New Roman" w:eastAsia="宋体" w:hAnsi="Times New Roman" w:cs="Times New Roman"/>
          <w:sz w:val="24"/>
          <w:szCs w:val="24"/>
        </w:rPr>
        <w:t>256B</w:t>
      </w:r>
      <w:r w:rsidR="00D42ED0" w:rsidRPr="00CD2F08">
        <w:rPr>
          <w:rFonts w:ascii="Times New Roman" w:eastAsia="宋体" w:hAnsi="Times New Roman" w:cs="Times New Roman"/>
          <w:sz w:val="24"/>
          <w:szCs w:val="24"/>
        </w:rPr>
        <w:t>）</w:t>
      </w:r>
    </w:p>
    <w:p w14:paraId="431EA8D2" w14:textId="77777777" w:rsidR="00712CCC" w:rsidRDefault="00712CCC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15B85C5" w14:textId="3101F36F" w:rsidR="001C53FE" w:rsidRDefault="001C53FE" w:rsidP="00A915CD">
      <w:pPr>
        <w:pStyle w:val="1"/>
        <w:numPr>
          <w:ilvl w:val="0"/>
          <w:numId w:val="5"/>
        </w:numPr>
      </w:pPr>
      <w:bookmarkStart w:id="3" w:name="_Toc11160137"/>
      <w:r>
        <w:rPr>
          <w:rFonts w:hint="eastAsia"/>
        </w:rPr>
        <w:t>启动过程</w:t>
      </w:r>
      <w:bookmarkEnd w:id="3"/>
    </w:p>
    <w:p w14:paraId="2A33D3B9" w14:textId="33B02F27" w:rsidR="0005402E" w:rsidRDefault="0005402E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无</w:t>
      </w:r>
      <w:r>
        <w:rPr>
          <w:rFonts w:ascii="Times New Roman" w:eastAsia="宋体" w:hAnsi="Times New Roman" w:cs="Times New Roman" w:hint="eastAsia"/>
          <w:sz w:val="24"/>
          <w:szCs w:val="24"/>
        </w:rPr>
        <w:t>IAP</w:t>
      </w:r>
      <w:r>
        <w:rPr>
          <w:rFonts w:ascii="Times New Roman" w:eastAsia="宋体" w:hAnsi="Times New Roman" w:cs="Times New Roman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  <w:szCs w:val="24"/>
        </w:rPr>
        <w:t>APP</w:t>
      </w:r>
      <w:r>
        <w:rPr>
          <w:rFonts w:ascii="Times New Roman" w:eastAsia="宋体" w:hAnsi="Times New Roman" w:cs="Times New Roman" w:hint="eastAsia"/>
          <w:sz w:val="24"/>
          <w:szCs w:val="24"/>
        </w:rPr>
        <w:t>程序运行过程</w:t>
      </w:r>
      <w:r w:rsidR="00D00C39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05E89AEF" w14:textId="3FF22583" w:rsidR="001C53FE" w:rsidRDefault="001C53FE" w:rsidP="00A915CD">
      <w:pPr>
        <w:spacing w:line="360" w:lineRule="auto"/>
      </w:pPr>
      <w:r>
        <w:object w:dxaOrig="7981" w:dyaOrig="4831" w14:anchorId="48AAA8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7pt;height:241.8pt" o:ole="">
            <v:imagedata r:id="rId8" o:title=""/>
          </v:shape>
          <o:OLEObject Type="Embed" ProgID="Visio.Drawing.15" ShapeID="_x0000_i1025" DrawAspect="Content" ObjectID="_1621781428" r:id="rId9"/>
        </w:object>
      </w:r>
    </w:p>
    <w:p w14:paraId="73EF1060" w14:textId="77777777" w:rsidR="001821F9" w:rsidRDefault="001821F9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76C0200C" w14:textId="77777777" w:rsidR="001821F9" w:rsidRDefault="001821F9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13A5E045" w14:textId="77777777" w:rsidR="001821F9" w:rsidRDefault="001821F9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3C9AEF3" w14:textId="19AA6C43" w:rsidR="001821F9" w:rsidRDefault="001821F9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3A080641" w14:textId="77777777" w:rsidR="00712CCC" w:rsidRDefault="00712CCC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4795D98C" w14:textId="11A5DB3F" w:rsidR="00876382" w:rsidRPr="00CD2F08" w:rsidRDefault="00876382" w:rsidP="001821F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加入</w:t>
      </w:r>
      <w:r>
        <w:rPr>
          <w:rFonts w:ascii="Times New Roman" w:eastAsia="宋体" w:hAnsi="Times New Roman" w:cs="Times New Roman" w:hint="eastAsia"/>
          <w:sz w:val="24"/>
          <w:szCs w:val="24"/>
        </w:rPr>
        <w:t>IAP</w:t>
      </w:r>
      <w:r>
        <w:rPr>
          <w:rFonts w:ascii="Times New Roman" w:eastAsia="宋体" w:hAnsi="Times New Roman" w:cs="Times New Roman" w:hint="eastAsia"/>
          <w:sz w:val="24"/>
          <w:szCs w:val="24"/>
        </w:rPr>
        <w:t>后的</w:t>
      </w:r>
      <w:r w:rsidR="00EA365C">
        <w:rPr>
          <w:rFonts w:ascii="Times New Roman" w:eastAsia="宋体" w:hAnsi="Times New Roman" w:cs="Times New Roman" w:hint="eastAsia"/>
          <w:sz w:val="24"/>
          <w:szCs w:val="24"/>
        </w:rPr>
        <w:t>运行</w:t>
      </w:r>
      <w:r>
        <w:rPr>
          <w:rFonts w:ascii="Times New Roman" w:eastAsia="宋体" w:hAnsi="Times New Roman" w:cs="Times New Roman" w:hint="eastAsia"/>
          <w:sz w:val="24"/>
          <w:szCs w:val="24"/>
        </w:rPr>
        <w:t>过程</w:t>
      </w:r>
      <w:r w:rsidR="00930B84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66D5E74E" w14:textId="341CC502" w:rsidR="00E03047" w:rsidRDefault="00D509C7" w:rsidP="00A915CD">
      <w:pPr>
        <w:spacing w:line="360" w:lineRule="auto"/>
      </w:pPr>
      <w:r>
        <w:object w:dxaOrig="8191" w:dyaOrig="8820" w14:anchorId="73B91A10">
          <v:shape id="_x0000_i1026" type="#_x0000_t75" style="width:366.8pt;height:395.3pt" o:ole="">
            <v:imagedata r:id="rId10" o:title=""/>
          </v:shape>
          <o:OLEObject Type="Embed" ProgID="Visio.Drawing.15" ShapeID="_x0000_i1026" DrawAspect="Content" ObjectID="_1621781429" r:id="rId11"/>
        </w:object>
      </w:r>
    </w:p>
    <w:p w14:paraId="615D8578" w14:textId="5BD62D53" w:rsidR="000A2866" w:rsidRPr="000A2866" w:rsidRDefault="000A2866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4295B619" w14:textId="0477BAF9" w:rsidR="000A2866" w:rsidRPr="000A2866" w:rsidRDefault="000A2866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04C866D" w14:textId="64BD12AB" w:rsidR="000A2866" w:rsidRPr="000A2866" w:rsidRDefault="00F11A24" w:rsidP="00A915CD">
      <w:pPr>
        <w:pStyle w:val="1"/>
        <w:numPr>
          <w:ilvl w:val="0"/>
          <w:numId w:val="5"/>
        </w:numPr>
      </w:pPr>
      <w:bookmarkStart w:id="4" w:name="_Toc11160138"/>
      <w:r>
        <w:rPr>
          <w:rFonts w:hint="eastAsia"/>
        </w:rPr>
        <w:t>系统流程图</w:t>
      </w:r>
      <w:bookmarkEnd w:id="4"/>
    </w:p>
    <w:p w14:paraId="7A091928" w14:textId="142F8DF7" w:rsidR="000A2866" w:rsidRPr="000A2866" w:rsidRDefault="000A2866" w:rsidP="00A915C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0A2866">
        <w:rPr>
          <w:rFonts w:ascii="Times New Roman" w:eastAsia="宋体" w:hAnsi="Times New Roman" w:cs="Times New Roman"/>
          <w:sz w:val="24"/>
          <w:szCs w:val="24"/>
        </w:rPr>
        <w:t>STM32L151-</w:t>
      </w:r>
      <w:r w:rsidR="009E42AC">
        <w:rPr>
          <w:rFonts w:ascii="Times New Roman" w:eastAsia="宋体" w:hAnsi="Times New Roman" w:cs="Times New Roman" w:hint="eastAsia"/>
          <w:sz w:val="24"/>
          <w:szCs w:val="24"/>
        </w:rPr>
        <w:t>BootLoader</w:t>
      </w:r>
      <w:r>
        <w:rPr>
          <w:rFonts w:ascii="Times New Roman" w:eastAsia="宋体" w:hAnsi="Times New Roman" w:cs="Times New Roman" w:hint="eastAsia"/>
          <w:sz w:val="24"/>
          <w:szCs w:val="24"/>
        </w:rPr>
        <w:t>程序运行图：</w:t>
      </w:r>
    </w:p>
    <w:p w14:paraId="542905E3" w14:textId="698C71C1" w:rsidR="000A5BF5" w:rsidRDefault="007D1B91" w:rsidP="00A915CD">
      <w:pPr>
        <w:spacing w:line="360" w:lineRule="auto"/>
      </w:pPr>
      <w:r>
        <w:object w:dxaOrig="9855" w:dyaOrig="18795" w14:anchorId="179AF69A">
          <v:shape id="_x0000_i1033" type="#_x0000_t75" style="width:365.45pt;height:697.6pt" o:ole="">
            <v:imagedata r:id="rId12" o:title=""/>
          </v:shape>
          <o:OLEObject Type="Embed" ProgID="Visio.Drawing.15" ShapeID="_x0000_i1033" DrawAspect="Content" ObjectID="_1621781430" r:id="rId13"/>
        </w:object>
      </w:r>
    </w:p>
    <w:p w14:paraId="53E7DB67" w14:textId="776CBBA3" w:rsidR="005F4248" w:rsidRDefault="005F4248" w:rsidP="00A915CD">
      <w:pPr>
        <w:pStyle w:val="1"/>
        <w:numPr>
          <w:ilvl w:val="0"/>
          <w:numId w:val="5"/>
        </w:numPr>
      </w:pPr>
      <w:bookmarkStart w:id="5" w:name="_Toc11160139"/>
      <w:r>
        <w:rPr>
          <w:rFonts w:hint="eastAsia"/>
        </w:rPr>
        <w:lastRenderedPageBreak/>
        <w:t>存储空间准备</w:t>
      </w:r>
      <w:bookmarkEnd w:id="5"/>
    </w:p>
    <w:p w14:paraId="0983C449" w14:textId="1634BADF" w:rsidR="001F0882" w:rsidRDefault="001F0882" w:rsidP="00A915CD">
      <w:pPr>
        <w:spacing w:line="360" w:lineRule="auto"/>
        <w:jc w:val="center"/>
      </w:pPr>
      <w:r>
        <w:object w:dxaOrig="2820" w:dyaOrig="8415" w14:anchorId="1A318F25">
          <v:shape id="_x0000_i1028" type="#_x0000_t75" style="width:141.3pt;height:420.45pt" o:ole="">
            <v:imagedata r:id="rId14" o:title=""/>
          </v:shape>
          <o:OLEObject Type="Embed" ProgID="Visio.Drawing.15" ShapeID="_x0000_i1028" DrawAspect="Content" ObjectID="_1621781431" r:id="rId15"/>
        </w:object>
      </w:r>
    </w:p>
    <w:p w14:paraId="7FF1C00F" w14:textId="7861EF34" w:rsidR="001F0882" w:rsidRDefault="001F0882" w:rsidP="00A915CD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</w:p>
    <w:p w14:paraId="602287C3" w14:textId="3A5DAB4D" w:rsidR="001F0882" w:rsidRDefault="004609A4" w:rsidP="00A915CD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TM32L151</w:t>
      </w:r>
      <w:r w:rsidR="00047E7D">
        <w:rPr>
          <w:rFonts w:ascii="宋体" w:eastAsia="宋体" w:hAnsi="宋体"/>
          <w:sz w:val="24"/>
          <w:szCs w:val="24"/>
        </w:rPr>
        <w:t>CB</w:t>
      </w:r>
      <w:r>
        <w:rPr>
          <w:rFonts w:ascii="宋体" w:eastAsia="宋体" w:hAnsi="宋体"/>
          <w:sz w:val="24"/>
          <w:szCs w:val="24"/>
        </w:rPr>
        <w:t xml:space="preserve"> </w:t>
      </w:r>
      <w:r w:rsidR="0011791D">
        <w:rPr>
          <w:rFonts w:ascii="宋体" w:eastAsia="宋体" w:hAnsi="宋体" w:hint="eastAsia"/>
          <w:sz w:val="24"/>
          <w:szCs w:val="24"/>
        </w:rPr>
        <w:t>Mem</w:t>
      </w:r>
      <w:r w:rsidR="0011791D">
        <w:rPr>
          <w:rFonts w:ascii="宋体" w:eastAsia="宋体" w:hAnsi="宋体"/>
          <w:sz w:val="24"/>
          <w:szCs w:val="24"/>
        </w:rPr>
        <w:t>ory map</w:t>
      </w:r>
      <w:r w:rsidR="00344FD4">
        <w:rPr>
          <w:rFonts w:ascii="宋体" w:eastAsia="宋体" w:hAnsi="宋体"/>
          <w:sz w:val="24"/>
          <w:szCs w:val="24"/>
        </w:rPr>
        <w:t>(0x00000000-0x20000000)</w:t>
      </w:r>
    </w:p>
    <w:p w14:paraId="25BFE91D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6" w:name="_Toc11157742"/>
      <w:bookmarkStart w:id="7" w:name="_Toc11160140"/>
      <w:bookmarkEnd w:id="6"/>
      <w:bookmarkEnd w:id="7"/>
    </w:p>
    <w:p w14:paraId="24F84C63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8" w:name="_Toc11157743"/>
      <w:bookmarkStart w:id="9" w:name="_Toc11160141"/>
      <w:bookmarkEnd w:id="8"/>
      <w:bookmarkEnd w:id="9"/>
    </w:p>
    <w:p w14:paraId="1AF09343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10" w:name="_Toc11157744"/>
      <w:bookmarkStart w:id="11" w:name="_Toc11160142"/>
      <w:bookmarkEnd w:id="10"/>
      <w:bookmarkEnd w:id="11"/>
    </w:p>
    <w:p w14:paraId="437F90BE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12" w:name="_Toc11157745"/>
      <w:bookmarkStart w:id="13" w:name="_Toc11160143"/>
      <w:bookmarkEnd w:id="12"/>
      <w:bookmarkEnd w:id="13"/>
    </w:p>
    <w:p w14:paraId="3986D66E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14" w:name="_Toc11157746"/>
      <w:bookmarkStart w:id="15" w:name="_Toc11160144"/>
      <w:bookmarkEnd w:id="14"/>
      <w:bookmarkEnd w:id="15"/>
    </w:p>
    <w:p w14:paraId="2EF76089" w14:textId="77777777" w:rsidR="008560CF" w:rsidRPr="008560CF" w:rsidRDefault="008560CF" w:rsidP="00A915CD">
      <w:pPr>
        <w:pStyle w:val="a7"/>
        <w:keepNext/>
        <w:keepLines/>
        <w:numPr>
          <w:ilvl w:val="0"/>
          <w:numId w:val="9"/>
        </w:numPr>
        <w:spacing w:before="150" w:after="150" w:line="360" w:lineRule="auto"/>
        <w:ind w:firstLineChars="0"/>
        <w:outlineLvl w:val="1"/>
        <w:rPr>
          <w:rFonts w:ascii="Times New Roman" w:eastAsia="宋体" w:hAnsi="Times New Roman" w:cs="Times New Roman"/>
          <w:b/>
          <w:bCs/>
          <w:vanish/>
          <w:sz w:val="28"/>
          <w:szCs w:val="32"/>
        </w:rPr>
      </w:pPr>
      <w:bookmarkStart w:id="16" w:name="_Toc11157747"/>
      <w:bookmarkStart w:id="17" w:name="_Toc11160145"/>
      <w:bookmarkEnd w:id="16"/>
      <w:bookmarkEnd w:id="17"/>
    </w:p>
    <w:p w14:paraId="05BFBAEA" w14:textId="04DD0AE3" w:rsidR="00BE2B99" w:rsidRPr="005E6C7B" w:rsidRDefault="00BE2B99" w:rsidP="00A915CD">
      <w:pPr>
        <w:pStyle w:val="2"/>
        <w:numPr>
          <w:ilvl w:val="1"/>
          <w:numId w:val="9"/>
        </w:numPr>
        <w:rPr>
          <w:rFonts w:ascii="Times New Roman" w:hAnsi="Times New Roman" w:cs="Times New Roman"/>
        </w:rPr>
      </w:pPr>
      <w:bookmarkStart w:id="18" w:name="_Toc11160146"/>
      <w:r w:rsidRPr="005E6C7B">
        <w:rPr>
          <w:rFonts w:ascii="Times New Roman" w:hAnsi="Times New Roman" w:cs="Times New Roman"/>
        </w:rPr>
        <w:t>Flash</w:t>
      </w:r>
      <w:r w:rsidRPr="005E6C7B">
        <w:rPr>
          <w:rFonts w:ascii="Times New Roman" w:hAnsi="Times New Roman" w:cs="Times New Roman"/>
        </w:rPr>
        <w:t>划分</w:t>
      </w:r>
      <w:bookmarkEnd w:id="18"/>
    </w:p>
    <w:p w14:paraId="36818B5B" w14:textId="73BF1CC6" w:rsidR="00883969" w:rsidRDefault="00883969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TM</w:t>
      </w:r>
      <w:r>
        <w:rPr>
          <w:rFonts w:ascii="宋体" w:eastAsia="宋体" w:hAnsi="宋体"/>
          <w:sz w:val="24"/>
          <w:szCs w:val="24"/>
        </w:rPr>
        <w:t>32</w:t>
      </w:r>
      <w:r>
        <w:rPr>
          <w:rFonts w:ascii="宋体" w:eastAsia="宋体" w:hAnsi="宋体" w:hint="eastAsia"/>
          <w:sz w:val="24"/>
          <w:szCs w:val="24"/>
        </w:rPr>
        <w:t>L151内部Flash空间为1</w:t>
      </w:r>
      <w:r>
        <w:rPr>
          <w:rFonts w:ascii="宋体" w:eastAsia="宋体" w:hAnsi="宋体"/>
          <w:sz w:val="24"/>
          <w:szCs w:val="24"/>
        </w:rPr>
        <w:t>28</w:t>
      </w:r>
      <w:r>
        <w:rPr>
          <w:rFonts w:ascii="宋体" w:eastAsia="宋体" w:hAnsi="宋体" w:hint="eastAsia"/>
          <w:sz w:val="24"/>
          <w:szCs w:val="24"/>
        </w:rPr>
        <w:t>KB，对Flash空间划分可有一下两种方式，本次将采用方式2。</w:t>
      </w:r>
    </w:p>
    <w:p w14:paraId="6DAE022B" w14:textId="3545E17D" w:rsidR="001F0882" w:rsidRDefault="009C3C9C" w:rsidP="00A915CD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  <w:r>
        <w:object w:dxaOrig="3150" w:dyaOrig="4860" w14:anchorId="7F0BA5B5">
          <v:shape id="_x0000_i1029" type="#_x0000_t75" style="width:157.6pt;height:243.15pt" o:ole="">
            <v:imagedata r:id="rId16" o:title=""/>
          </v:shape>
          <o:OLEObject Type="Embed" ProgID="Visio.Drawing.15" ShapeID="_x0000_i1029" DrawAspect="Content" ObjectID="_1621781432" r:id="rId17"/>
        </w:object>
      </w:r>
      <w:r>
        <w:t xml:space="preserve">        </w:t>
      </w:r>
      <w:r>
        <w:object w:dxaOrig="3166" w:dyaOrig="4860" w14:anchorId="0E20F653">
          <v:shape id="_x0000_i1030" type="#_x0000_t75" style="width:158.25pt;height:243.15pt" o:ole="">
            <v:imagedata r:id="rId18" o:title=""/>
          </v:shape>
          <o:OLEObject Type="Embed" ProgID="Visio.Drawing.15" ShapeID="_x0000_i1030" DrawAspect="Content" ObjectID="_1621781433" r:id="rId19"/>
        </w:object>
      </w:r>
    </w:p>
    <w:p w14:paraId="62A4F75B" w14:textId="3D757E92" w:rsidR="001F0882" w:rsidRDefault="009C3C9C" w:rsidP="00A915CD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  </w:t>
      </w:r>
      <w:r w:rsidR="008C342D">
        <w:rPr>
          <w:rFonts w:ascii="宋体" w:eastAsia="宋体" w:hAnsi="宋体"/>
          <w:sz w:val="24"/>
          <w:szCs w:val="24"/>
        </w:rPr>
        <w:t xml:space="preserve">        </w:t>
      </w:r>
      <w:r w:rsidR="008C342D">
        <w:rPr>
          <w:rFonts w:ascii="宋体" w:eastAsia="宋体" w:hAnsi="宋体" w:hint="eastAsia"/>
          <w:sz w:val="24"/>
          <w:szCs w:val="24"/>
        </w:rPr>
        <w:t>方式1</w:t>
      </w:r>
      <w:r w:rsidR="008C342D">
        <w:rPr>
          <w:rFonts w:ascii="宋体" w:eastAsia="宋体" w:hAnsi="宋体"/>
          <w:sz w:val="24"/>
          <w:szCs w:val="24"/>
        </w:rPr>
        <w:t xml:space="preserve">                             </w:t>
      </w:r>
      <w:r w:rsidR="008C342D">
        <w:rPr>
          <w:rFonts w:ascii="宋体" w:eastAsia="宋体" w:hAnsi="宋体" w:hint="eastAsia"/>
          <w:sz w:val="24"/>
          <w:szCs w:val="24"/>
        </w:rPr>
        <w:t>方式2</w:t>
      </w:r>
      <w:r>
        <w:rPr>
          <w:rFonts w:ascii="宋体" w:eastAsia="宋体" w:hAnsi="宋体"/>
          <w:sz w:val="24"/>
          <w:szCs w:val="24"/>
        </w:rPr>
        <w:t xml:space="preserve"> </w:t>
      </w:r>
    </w:p>
    <w:p w14:paraId="732F4BC5" w14:textId="77777777" w:rsidR="001F0882" w:rsidRDefault="001F0882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6C81FA21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19" w:name="_Toc11157749"/>
      <w:bookmarkStart w:id="20" w:name="_Toc11160147"/>
      <w:bookmarkEnd w:id="19"/>
      <w:bookmarkEnd w:id="20"/>
    </w:p>
    <w:p w14:paraId="44F1227B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21" w:name="_Toc11157750"/>
      <w:bookmarkStart w:id="22" w:name="_Toc11160148"/>
      <w:bookmarkEnd w:id="21"/>
      <w:bookmarkEnd w:id="22"/>
    </w:p>
    <w:p w14:paraId="1F6AE28D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23" w:name="_Toc11157751"/>
      <w:bookmarkStart w:id="24" w:name="_Toc11160149"/>
      <w:bookmarkEnd w:id="23"/>
      <w:bookmarkEnd w:id="24"/>
    </w:p>
    <w:p w14:paraId="3260A4A4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25" w:name="_Toc11157752"/>
      <w:bookmarkStart w:id="26" w:name="_Toc11160150"/>
      <w:bookmarkEnd w:id="25"/>
      <w:bookmarkEnd w:id="26"/>
    </w:p>
    <w:p w14:paraId="4956B1DA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27" w:name="_Toc11157753"/>
      <w:bookmarkStart w:id="28" w:name="_Toc11160151"/>
      <w:bookmarkEnd w:id="27"/>
      <w:bookmarkEnd w:id="28"/>
    </w:p>
    <w:p w14:paraId="6294A39C" w14:textId="77777777" w:rsidR="008560CF" w:rsidRPr="008560CF" w:rsidRDefault="008560CF" w:rsidP="00A915CD">
      <w:pPr>
        <w:pStyle w:val="a7"/>
        <w:keepNext/>
        <w:keepLines/>
        <w:numPr>
          <w:ilvl w:val="0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29" w:name="_Toc11157754"/>
      <w:bookmarkStart w:id="30" w:name="_Toc11160152"/>
      <w:bookmarkEnd w:id="29"/>
      <w:bookmarkEnd w:id="30"/>
    </w:p>
    <w:p w14:paraId="1B5A58F3" w14:textId="77777777" w:rsidR="008560CF" w:rsidRPr="008560CF" w:rsidRDefault="008560CF" w:rsidP="00A915CD">
      <w:pPr>
        <w:pStyle w:val="a7"/>
        <w:keepNext/>
        <w:keepLines/>
        <w:numPr>
          <w:ilvl w:val="1"/>
          <w:numId w:val="11"/>
        </w:numPr>
        <w:spacing w:before="150" w:after="150" w:line="360" w:lineRule="auto"/>
        <w:ind w:firstLineChars="0"/>
        <w:outlineLvl w:val="1"/>
        <w:rPr>
          <w:rFonts w:asciiTheme="majorHAnsi" w:eastAsia="宋体" w:hAnsiTheme="majorHAnsi" w:cstheme="majorBidi"/>
          <w:b/>
          <w:bCs/>
          <w:vanish/>
          <w:sz w:val="28"/>
          <w:szCs w:val="32"/>
        </w:rPr>
      </w:pPr>
      <w:bookmarkStart w:id="31" w:name="_Toc11157755"/>
      <w:bookmarkStart w:id="32" w:name="_Toc11160153"/>
      <w:bookmarkEnd w:id="31"/>
      <w:bookmarkEnd w:id="32"/>
    </w:p>
    <w:p w14:paraId="7BE9D4E5" w14:textId="7B558849" w:rsidR="00761514" w:rsidRPr="008560CF" w:rsidRDefault="00761514" w:rsidP="00A915CD">
      <w:pPr>
        <w:pStyle w:val="2"/>
        <w:numPr>
          <w:ilvl w:val="1"/>
          <w:numId w:val="11"/>
        </w:numPr>
      </w:pPr>
      <w:bookmarkStart w:id="33" w:name="_Toc11160154"/>
      <w:r w:rsidRPr="008560CF">
        <w:rPr>
          <w:rFonts w:hint="eastAsia"/>
        </w:rPr>
        <w:t>EEPROM</w:t>
      </w:r>
      <w:r w:rsidR="002942F6" w:rsidRPr="008560CF">
        <w:rPr>
          <w:rFonts w:hint="eastAsia"/>
        </w:rPr>
        <w:t>划分</w:t>
      </w:r>
      <w:bookmarkEnd w:id="33"/>
    </w:p>
    <w:p w14:paraId="015527EC" w14:textId="66EB96B8" w:rsidR="00C439E3" w:rsidRDefault="00B27B03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TM</w:t>
      </w:r>
      <w:r>
        <w:rPr>
          <w:rFonts w:ascii="宋体" w:eastAsia="宋体" w:hAnsi="宋体"/>
          <w:sz w:val="24"/>
          <w:szCs w:val="24"/>
        </w:rPr>
        <w:t>32</w:t>
      </w:r>
      <w:r>
        <w:rPr>
          <w:rFonts w:ascii="宋体" w:eastAsia="宋体" w:hAnsi="宋体" w:hint="eastAsia"/>
          <w:sz w:val="24"/>
          <w:szCs w:val="24"/>
        </w:rPr>
        <w:t>L151CB-A内部包含4KB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EEPROM，对EEPROM空间进行划分，如下图所示：</w:t>
      </w:r>
    </w:p>
    <w:p w14:paraId="1EBDCC0E" w14:textId="08AB5251" w:rsidR="00C439E3" w:rsidRDefault="007A40CA" w:rsidP="00A915CD">
      <w:pPr>
        <w:spacing w:line="360" w:lineRule="auto"/>
        <w:jc w:val="center"/>
      </w:pPr>
      <w:r>
        <w:object w:dxaOrig="3286" w:dyaOrig="5326" w14:anchorId="7BC70D07">
          <v:shape id="_x0000_i1031" type="#_x0000_t75" style="width:164.4pt;height:266.25pt" o:ole="">
            <v:imagedata r:id="rId20" o:title=""/>
          </v:shape>
          <o:OLEObject Type="Embed" ProgID="Visio.Drawing.15" ShapeID="_x0000_i1031" DrawAspect="Content" ObjectID="_1621781434" r:id="rId21"/>
        </w:object>
      </w:r>
    </w:p>
    <w:p w14:paraId="1059FDFA" w14:textId="34CA5D57" w:rsidR="00C91B9A" w:rsidRDefault="00C91B9A" w:rsidP="00A915CD">
      <w:pPr>
        <w:pStyle w:val="1"/>
        <w:numPr>
          <w:ilvl w:val="0"/>
          <w:numId w:val="11"/>
        </w:numPr>
      </w:pPr>
      <w:bookmarkStart w:id="34" w:name="_Toc11160155"/>
      <w:proofErr w:type="spellStart"/>
      <w:r>
        <w:rPr>
          <w:rFonts w:hint="eastAsia"/>
        </w:rPr>
        <w:lastRenderedPageBreak/>
        <w:t>BootLoader</w:t>
      </w:r>
      <w:proofErr w:type="spellEnd"/>
      <w:r>
        <w:rPr>
          <w:rFonts w:hint="eastAsia"/>
        </w:rPr>
        <w:t>程序设置</w:t>
      </w:r>
      <w:bookmarkEnd w:id="34"/>
    </w:p>
    <w:p w14:paraId="526BA39A" w14:textId="3F53CA5D" w:rsidR="00C91B9A" w:rsidRDefault="005B7071" w:rsidP="00A915CD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此次设计中将</w:t>
      </w:r>
      <w:proofErr w:type="spellStart"/>
      <w:r>
        <w:rPr>
          <w:rFonts w:ascii="宋体" w:eastAsia="宋体" w:hAnsi="宋体" w:hint="eastAsia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sz w:val="24"/>
          <w:szCs w:val="24"/>
        </w:rPr>
        <w:t>占用空间设置为3</w:t>
      </w: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K</w:t>
      </w:r>
      <w:r>
        <w:rPr>
          <w:rFonts w:ascii="宋体" w:eastAsia="宋体" w:hAnsi="宋体"/>
          <w:sz w:val="24"/>
          <w:szCs w:val="24"/>
        </w:rPr>
        <w:t>b</w:t>
      </w:r>
      <w:r w:rsidR="0048050B">
        <w:rPr>
          <w:rFonts w:ascii="宋体" w:eastAsia="宋体" w:hAnsi="宋体" w:hint="eastAsia"/>
          <w:sz w:val="24"/>
          <w:szCs w:val="24"/>
        </w:rPr>
        <w:t>，当然也可以设置成其他容量，需要在工程配置中进行如下设置</w:t>
      </w:r>
      <w:r w:rsidR="008F217C">
        <w:rPr>
          <w:rFonts w:ascii="宋体" w:eastAsia="宋体" w:hAnsi="宋体" w:hint="eastAsia"/>
          <w:sz w:val="24"/>
          <w:szCs w:val="24"/>
        </w:rPr>
        <w:t>：</w:t>
      </w:r>
    </w:p>
    <w:p w14:paraId="184B1C66" w14:textId="3FE03A97" w:rsidR="00D37320" w:rsidRDefault="00D37320" w:rsidP="00A915CD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  <w:r w:rsidRPr="00D37320"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51F53758" wp14:editId="7DF8D502">
            <wp:extent cx="5274310" cy="3931285"/>
            <wp:effectExtent l="0" t="0" r="2540" b="0"/>
            <wp:docPr id="3" name="图片 3" descr="C:\Users\haiqing\AppData\Local\Temp\156023633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haiqing\AppData\Local\Temp\1560236337(1)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31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484D49" w14:textId="05C9B1E7" w:rsidR="00C91B9A" w:rsidRDefault="00C91B9A" w:rsidP="00A915CD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</w:p>
    <w:p w14:paraId="25BAB03B" w14:textId="5C8B45AC" w:rsidR="00C91B9A" w:rsidRDefault="00C91B9A" w:rsidP="00A915CD">
      <w:pPr>
        <w:pStyle w:val="1"/>
        <w:numPr>
          <w:ilvl w:val="0"/>
          <w:numId w:val="11"/>
        </w:numPr>
      </w:pPr>
      <w:bookmarkStart w:id="35" w:name="_Toc11160156"/>
      <w:r>
        <w:rPr>
          <w:rFonts w:hint="eastAsia"/>
        </w:rPr>
        <w:t>APP</w:t>
      </w:r>
      <w:r>
        <w:rPr>
          <w:rFonts w:hint="eastAsia"/>
        </w:rPr>
        <w:t>程序设置</w:t>
      </w:r>
      <w:bookmarkEnd w:id="35"/>
    </w:p>
    <w:p w14:paraId="205F2A1D" w14:textId="77777777" w:rsidR="00B270A8" w:rsidRPr="00DE1911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对于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APP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程序，由于程序起始位置更改，因此需要设置中断向量偏移。</w:t>
      </w:r>
    </w:p>
    <w:p w14:paraId="7DDF6F93" w14:textId="77777777" w:rsidR="00B270A8" w:rsidRPr="00DE1911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在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main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函数起始位置定义：</w:t>
      </w:r>
    </w:p>
    <w:p w14:paraId="7FC860D2" w14:textId="77777777" w:rsidR="00B270A8" w:rsidRPr="00CD7681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00B050"/>
          <w:sz w:val="24"/>
          <w:szCs w:val="24"/>
        </w:rPr>
      </w:pP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SCB-&gt;VTOR = FLASH_BASE | 0x8000;      //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设置向量表偏移值，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Bootloader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起始地址为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0x0800 0000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，共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32KB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空间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,APP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程序起始地址为</w:t>
      </w:r>
      <w:r w:rsidRPr="00CD7681">
        <w:rPr>
          <w:rFonts w:ascii="Times New Roman" w:eastAsia="宋体" w:hAnsi="Times New Roman" w:cs="Times New Roman"/>
          <w:b/>
          <w:color w:val="00B050"/>
          <w:sz w:val="24"/>
          <w:szCs w:val="24"/>
        </w:rPr>
        <w:t>0x0800 8000</w:t>
      </w:r>
    </w:p>
    <w:p w14:paraId="45375365" w14:textId="77777777" w:rsidR="00B270A8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即可，其中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0x8000</w:t>
      </w:r>
      <w:r w:rsidRPr="00DE191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即为偏移量</w:t>
      </w:r>
    </w:p>
    <w:p w14:paraId="76873450" w14:textId="77777777" w:rsidR="00B270A8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</w:p>
    <w:p w14:paraId="3BEECD1C" w14:textId="20F5D1DE" w:rsidR="00B270A8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对于</w:t>
      </w: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SRAM</w:t>
      </w: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的偏移，</w:t>
      </w:r>
      <w:r w:rsidRPr="0029710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IAP</w:t>
      </w:r>
      <w:r w:rsidRPr="0029710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和</w:t>
      </w:r>
      <w:r w:rsidRPr="0029710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APP</w:t>
      </w:r>
      <w:r w:rsidRPr="0029710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是两个独立的程序，不会同时运行。可以独立占用全部</w:t>
      </w:r>
      <w:r w:rsidRPr="00297101">
        <w:rPr>
          <w:rFonts w:ascii="Times New Roman" w:eastAsia="宋体" w:hAnsi="Times New Roman" w:cs="Times New Roman"/>
          <w:b/>
          <w:color w:val="FF0000"/>
          <w:sz w:val="24"/>
          <w:szCs w:val="24"/>
        </w:rPr>
        <w:t>RAM</w:t>
      </w: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，可以不设置。</w:t>
      </w:r>
    </w:p>
    <w:p w14:paraId="1180E427" w14:textId="77777777" w:rsidR="00B270A8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</w:p>
    <w:p w14:paraId="533F8250" w14:textId="7E41F79F" w:rsidR="00B270A8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lastRenderedPageBreak/>
        <w:t>同时在编译器的</w:t>
      </w: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ROM</w:t>
      </w:r>
      <w:r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设置区域，需要设置偏移量</w:t>
      </w:r>
    </w:p>
    <w:p w14:paraId="46771A6B" w14:textId="77777777" w:rsidR="00B270A8" w:rsidRPr="00010D0F" w:rsidRDefault="00B270A8" w:rsidP="00A915CD">
      <w:pPr>
        <w:spacing w:line="360" w:lineRule="auto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623D4F2A" wp14:editId="6512E55B">
            <wp:extent cx="5274310" cy="393128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31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F54EC" w14:textId="77777777" w:rsidR="005252C0" w:rsidRDefault="005252C0" w:rsidP="00A915CD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</w:p>
    <w:p w14:paraId="0BCC223E" w14:textId="324576C4" w:rsidR="000819B6" w:rsidRPr="008560CF" w:rsidRDefault="008560CF" w:rsidP="00A915CD">
      <w:pPr>
        <w:pStyle w:val="1"/>
        <w:numPr>
          <w:ilvl w:val="0"/>
          <w:numId w:val="11"/>
        </w:numPr>
      </w:pPr>
      <w:bookmarkStart w:id="36" w:name="_Toc11160157"/>
      <w:r>
        <w:rPr>
          <w:rFonts w:hint="eastAsia"/>
        </w:rPr>
        <w:t>传输</w:t>
      </w:r>
      <w:r w:rsidR="000819B6" w:rsidRPr="008560CF">
        <w:rPr>
          <w:rFonts w:hint="eastAsia"/>
        </w:rPr>
        <w:t>协议</w:t>
      </w:r>
      <w:bookmarkEnd w:id="36"/>
    </w:p>
    <w:p w14:paraId="0B8E0BC2" w14:textId="76051E51" w:rsidR="000A5BF5" w:rsidRDefault="000A5BF5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数据传输</w:t>
      </w:r>
      <w:r w:rsidR="00F445F2" w:rsidRPr="00671BFB">
        <w:rPr>
          <w:rFonts w:ascii="宋体" w:eastAsia="宋体" w:hAnsi="宋体" w:hint="eastAsia"/>
          <w:sz w:val="24"/>
          <w:szCs w:val="24"/>
        </w:rPr>
        <w:t>采用</w:t>
      </w:r>
      <w:r w:rsidR="009A3A83" w:rsidRPr="00671BFB">
        <w:rPr>
          <w:rFonts w:ascii="宋体" w:eastAsia="宋体" w:hAnsi="宋体" w:hint="eastAsia"/>
          <w:sz w:val="24"/>
          <w:szCs w:val="24"/>
        </w:rPr>
        <w:t>私有化协议</w:t>
      </w:r>
      <w:r w:rsidR="00BD3FCC">
        <w:rPr>
          <w:rFonts w:ascii="宋体" w:eastAsia="宋体" w:hAnsi="宋体" w:hint="eastAsia"/>
          <w:sz w:val="24"/>
          <w:szCs w:val="24"/>
        </w:rPr>
        <w:t>（也可是使用</w:t>
      </w:r>
      <w:proofErr w:type="spellStart"/>
      <w:r w:rsidR="00CD43AD">
        <w:rPr>
          <w:rFonts w:ascii="宋体" w:eastAsia="宋体" w:hAnsi="宋体" w:hint="eastAsia"/>
          <w:sz w:val="24"/>
          <w:szCs w:val="24"/>
        </w:rPr>
        <w:t>Xmodem</w:t>
      </w:r>
      <w:proofErr w:type="spellEnd"/>
      <w:r w:rsidR="00CD43AD">
        <w:rPr>
          <w:rFonts w:ascii="宋体" w:eastAsia="宋体" w:hAnsi="宋体" w:hint="eastAsia"/>
          <w:sz w:val="24"/>
          <w:szCs w:val="24"/>
        </w:rPr>
        <w:t>、</w:t>
      </w:r>
      <w:proofErr w:type="spellStart"/>
      <w:r w:rsidR="00CD43AD" w:rsidRPr="00CD43AD">
        <w:rPr>
          <w:rFonts w:ascii="宋体" w:eastAsia="宋体" w:hAnsi="宋体"/>
          <w:sz w:val="24"/>
          <w:szCs w:val="24"/>
        </w:rPr>
        <w:t>Ymodem</w:t>
      </w:r>
      <w:proofErr w:type="spellEnd"/>
      <w:r w:rsidR="00CD43AD">
        <w:rPr>
          <w:rFonts w:ascii="宋体" w:eastAsia="宋体" w:hAnsi="宋体" w:hint="eastAsia"/>
          <w:sz w:val="24"/>
          <w:szCs w:val="24"/>
        </w:rPr>
        <w:t>、</w:t>
      </w:r>
      <w:proofErr w:type="spellStart"/>
      <w:r w:rsidR="005C35E4">
        <w:rPr>
          <w:rFonts w:ascii="宋体" w:eastAsia="宋体" w:hAnsi="宋体" w:hint="eastAsia"/>
          <w:sz w:val="24"/>
          <w:szCs w:val="24"/>
        </w:rPr>
        <w:t>Z</w:t>
      </w:r>
      <w:r w:rsidR="00CD43AD">
        <w:rPr>
          <w:rFonts w:ascii="宋体" w:eastAsia="宋体" w:hAnsi="宋体"/>
          <w:sz w:val="24"/>
          <w:szCs w:val="24"/>
        </w:rPr>
        <w:t>modem</w:t>
      </w:r>
      <w:proofErr w:type="spellEnd"/>
      <w:r w:rsidR="00CD43AD" w:rsidRPr="00CD43AD">
        <w:rPr>
          <w:rFonts w:ascii="宋体" w:eastAsia="宋体" w:hAnsi="宋体"/>
          <w:sz w:val="24"/>
          <w:szCs w:val="24"/>
        </w:rPr>
        <w:t>协议</w:t>
      </w:r>
      <w:r w:rsidR="00BD3FCC">
        <w:rPr>
          <w:rFonts w:ascii="宋体" w:eastAsia="宋体" w:hAnsi="宋体" w:hint="eastAsia"/>
          <w:sz w:val="24"/>
          <w:szCs w:val="24"/>
        </w:rPr>
        <w:t>）</w:t>
      </w:r>
      <w:r w:rsidR="009A3A83" w:rsidRPr="00671BFB">
        <w:rPr>
          <w:rFonts w:ascii="宋体" w:eastAsia="宋体" w:hAnsi="宋体" w:hint="eastAsia"/>
          <w:sz w:val="24"/>
          <w:szCs w:val="24"/>
        </w:rPr>
        <w:t>，RS485</w:t>
      </w:r>
      <w:r w:rsidR="00E428ED" w:rsidRPr="00671BFB">
        <w:rPr>
          <w:rFonts w:ascii="宋体" w:eastAsia="宋体" w:hAnsi="宋体" w:hint="eastAsia"/>
          <w:sz w:val="24"/>
          <w:szCs w:val="24"/>
        </w:rPr>
        <w:t>总线</w:t>
      </w:r>
      <w:r w:rsidR="009A3A83" w:rsidRPr="00671BFB">
        <w:rPr>
          <w:rFonts w:ascii="宋体" w:eastAsia="宋体" w:hAnsi="宋体" w:hint="eastAsia"/>
          <w:sz w:val="24"/>
          <w:szCs w:val="24"/>
        </w:rPr>
        <w:t>，由于其半双工的性质，因而需要做一些规定</w:t>
      </w:r>
      <w:r w:rsidR="006A283F">
        <w:rPr>
          <w:rFonts w:ascii="宋体" w:eastAsia="宋体" w:hAnsi="宋体" w:hint="eastAsia"/>
          <w:sz w:val="24"/>
          <w:szCs w:val="24"/>
        </w:rPr>
        <w:t>,</w:t>
      </w:r>
      <w:r w:rsidR="006A283F" w:rsidRPr="006A283F">
        <w:rPr>
          <w:rFonts w:ascii="宋体" w:eastAsia="宋体" w:hAnsi="宋体" w:hint="eastAsia"/>
          <w:sz w:val="24"/>
          <w:szCs w:val="24"/>
        </w:rPr>
        <w:t xml:space="preserve"> </w:t>
      </w:r>
      <w:r w:rsidR="006A283F" w:rsidRPr="00671BFB">
        <w:rPr>
          <w:rFonts w:ascii="宋体" w:eastAsia="宋体" w:hAnsi="宋体" w:hint="eastAsia"/>
          <w:sz w:val="24"/>
          <w:szCs w:val="24"/>
        </w:rPr>
        <w:t>每包数据包含2</w:t>
      </w:r>
      <w:r w:rsidR="006A283F" w:rsidRPr="00671BFB">
        <w:rPr>
          <w:rFonts w:ascii="宋体" w:eastAsia="宋体" w:hAnsi="宋体"/>
          <w:sz w:val="24"/>
          <w:szCs w:val="24"/>
        </w:rPr>
        <w:t>56</w:t>
      </w:r>
      <w:r w:rsidR="006A283F" w:rsidRPr="00671BFB">
        <w:rPr>
          <w:rFonts w:ascii="宋体" w:eastAsia="宋体" w:hAnsi="宋体" w:hint="eastAsia"/>
          <w:sz w:val="24"/>
          <w:szCs w:val="24"/>
        </w:rPr>
        <w:t>B字节数据</w:t>
      </w:r>
      <w:r w:rsidR="009475E5">
        <w:rPr>
          <w:rFonts w:ascii="宋体" w:eastAsia="宋体" w:hAnsi="宋体" w:hint="eastAsia"/>
          <w:sz w:val="24"/>
          <w:szCs w:val="24"/>
        </w:rPr>
        <w:t>(Flash写操作按照字进行，</w:t>
      </w:r>
      <w:r w:rsidR="009475E5">
        <w:rPr>
          <w:rFonts w:ascii="宋体" w:eastAsia="宋体" w:hAnsi="宋体"/>
          <w:sz w:val="24"/>
          <w:szCs w:val="24"/>
        </w:rPr>
        <w:t>256</w:t>
      </w:r>
      <w:r w:rsidR="009475E5">
        <w:rPr>
          <w:rFonts w:ascii="宋体" w:eastAsia="宋体" w:hAnsi="宋体" w:hint="eastAsia"/>
          <w:sz w:val="24"/>
          <w:szCs w:val="24"/>
        </w:rPr>
        <w:t>字节数据组成6</w:t>
      </w:r>
      <w:r w:rsidR="009475E5">
        <w:rPr>
          <w:rFonts w:ascii="宋体" w:eastAsia="宋体" w:hAnsi="宋体"/>
          <w:sz w:val="24"/>
          <w:szCs w:val="24"/>
        </w:rPr>
        <w:t>4</w:t>
      </w:r>
      <w:r w:rsidR="009475E5">
        <w:rPr>
          <w:rFonts w:ascii="宋体" w:eastAsia="宋体" w:hAnsi="宋体" w:hint="eastAsia"/>
          <w:sz w:val="24"/>
          <w:szCs w:val="24"/>
        </w:rPr>
        <w:t>个字</w:t>
      </w:r>
      <w:r w:rsidR="009475E5">
        <w:rPr>
          <w:rFonts w:ascii="宋体" w:eastAsia="宋体" w:hAnsi="宋体"/>
          <w:sz w:val="24"/>
          <w:szCs w:val="24"/>
        </w:rPr>
        <w:t>)</w:t>
      </w:r>
      <w:r w:rsidR="009A3A83" w:rsidRPr="00671BFB">
        <w:rPr>
          <w:rFonts w:ascii="宋体" w:eastAsia="宋体" w:hAnsi="宋体" w:hint="eastAsia"/>
          <w:sz w:val="24"/>
          <w:szCs w:val="24"/>
        </w:rPr>
        <w:t>：</w:t>
      </w:r>
    </w:p>
    <w:p w14:paraId="53ADF203" w14:textId="334CB3E1" w:rsidR="007A6950" w:rsidRPr="008560CF" w:rsidRDefault="007A6950" w:rsidP="007A6950">
      <w:pPr>
        <w:pStyle w:val="2"/>
      </w:pPr>
      <w:bookmarkStart w:id="37" w:name="_Toc11160158"/>
      <w:r w:rsidRPr="008560CF">
        <w:rPr>
          <w:rFonts w:hint="eastAsia"/>
        </w:rPr>
        <w:t>指令</w:t>
      </w:r>
      <w:r w:rsidRPr="008560CF">
        <w:rPr>
          <w:rFonts w:hint="eastAsia"/>
        </w:rPr>
        <w:t>0</w:t>
      </w:r>
      <w:r>
        <w:t>-0</w:t>
      </w:r>
      <w:r w:rsidRPr="008560CF">
        <w:rPr>
          <w:rFonts w:hint="eastAsia"/>
        </w:rPr>
        <w:t>：</w:t>
      </w:r>
      <w:r w:rsidR="004123A5">
        <w:rPr>
          <w:rFonts w:hint="eastAsia"/>
        </w:rPr>
        <w:t>获取</w:t>
      </w:r>
      <w:proofErr w:type="spellStart"/>
      <w:r w:rsidR="004123A5">
        <w:rPr>
          <w:rFonts w:hint="eastAsia"/>
        </w:rPr>
        <w:t>BootLoader</w:t>
      </w:r>
      <w:proofErr w:type="spellEnd"/>
      <w:r w:rsidR="004123A5">
        <w:rPr>
          <w:rFonts w:hint="eastAsia"/>
        </w:rPr>
        <w:t>信息</w:t>
      </w:r>
      <w:bookmarkEnd w:id="37"/>
    </w:p>
    <w:p w14:paraId="30242DE8" w14:textId="016D28A9" w:rsidR="0060378C" w:rsidRDefault="0060378C" w:rsidP="0060378C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说明：设备上电后，首先进入</w:t>
      </w: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程序，前5秒，</w:t>
      </w: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等待主机命令。</w:t>
      </w:r>
    </w:p>
    <w:p w14:paraId="7701EAAE" w14:textId="2EC724B0" w:rsidR="0060378C" w:rsidRPr="00F14E3A" w:rsidRDefault="0060378C" w:rsidP="0060378C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 w:rsidRPr="00F14E3A">
        <w:rPr>
          <w:rFonts w:ascii="宋体" w:eastAsia="宋体" w:hAnsi="宋体" w:hint="eastAsia"/>
          <w:color w:val="FF0000"/>
          <w:sz w:val="24"/>
          <w:szCs w:val="24"/>
        </w:rPr>
        <w:t>0</w:t>
      </w:r>
      <w:r w:rsidRPr="00F14E3A">
        <w:rPr>
          <w:rFonts w:ascii="宋体" w:eastAsia="宋体" w:hAnsi="宋体"/>
          <w:color w:val="FF0000"/>
          <w:sz w:val="24"/>
          <w:szCs w:val="24"/>
        </w:rPr>
        <w:t>-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-</w:t>
      </w:r>
      <w:r w:rsidRPr="00F14E3A">
        <w:rPr>
          <w:rFonts w:ascii="宋体" w:eastAsia="宋体" w:hAnsi="宋体"/>
          <w:color w:val="FF0000"/>
          <w:sz w:val="24"/>
          <w:szCs w:val="24"/>
        </w:rPr>
        <w:t>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： 主机发送</w:t>
      </w:r>
      <w:r w:rsidR="008E4DAE">
        <w:rPr>
          <w:rFonts w:ascii="宋体" w:eastAsia="宋体" w:hAnsi="宋体" w:hint="eastAsia"/>
          <w:color w:val="FF0000"/>
          <w:sz w:val="24"/>
          <w:szCs w:val="24"/>
        </w:rPr>
        <w:t>获取信息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指令；</w:t>
      </w:r>
    </w:p>
    <w:p w14:paraId="1F950767" w14:textId="32235F52" w:rsidR="0060378C" w:rsidRPr="00F14E3A" w:rsidRDefault="0060378C" w:rsidP="0060378C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 w:rsidRPr="00F14E3A">
        <w:rPr>
          <w:rFonts w:ascii="宋体" w:eastAsia="宋体" w:hAnsi="宋体" w:hint="eastAsia"/>
          <w:color w:val="FF0000"/>
          <w:sz w:val="24"/>
          <w:szCs w:val="24"/>
        </w:rPr>
        <w:t>0</w:t>
      </w:r>
      <w:r w:rsidRPr="00F14E3A">
        <w:rPr>
          <w:rFonts w:ascii="宋体" w:eastAsia="宋体" w:hAnsi="宋体"/>
          <w:color w:val="FF0000"/>
          <w:sz w:val="24"/>
          <w:szCs w:val="24"/>
        </w:rPr>
        <w:t>-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-</w:t>
      </w:r>
      <w:r w:rsidRPr="00F14E3A">
        <w:rPr>
          <w:rFonts w:ascii="宋体" w:eastAsia="宋体" w:hAnsi="宋体"/>
          <w:color w:val="FF0000"/>
          <w:sz w:val="24"/>
          <w:szCs w:val="24"/>
        </w:rPr>
        <w:t>1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： 从机</w:t>
      </w:r>
      <w:r w:rsidR="005E5CE0">
        <w:rPr>
          <w:rFonts w:ascii="宋体" w:eastAsia="宋体" w:hAnsi="宋体" w:hint="eastAsia"/>
          <w:color w:val="FF0000"/>
          <w:sz w:val="24"/>
          <w:szCs w:val="24"/>
        </w:rPr>
        <w:t>返回设备类型、</w:t>
      </w:r>
      <w:proofErr w:type="spellStart"/>
      <w:r w:rsidR="00152497">
        <w:rPr>
          <w:rFonts w:ascii="宋体" w:eastAsia="宋体" w:hAnsi="宋体" w:hint="eastAsia"/>
          <w:color w:val="FF0000"/>
          <w:sz w:val="24"/>
          <w:szCs w:val="24"/>
        </w:rPr>
        <w:t>BootLoa</w:t>
      </w:r>
      <w:r w:rsidR="00152497">
        <w:rPr>
          <w:rFonts w:ascii="宋体" w:eastAsia="宋体" w:hAnsi="宋体"/>
          <w:color w:val="FF0000"/>
          <w:sz w:val="24"/>
          <w:szCs w:val="24"/>
        </w:rPr>
        <w:t>der</w:t>
      </w:r>
      <w:proofErr w:type="spellEnd"/>
      <w:r w:rsidR="00152497">
        <w:rPr>
          <w:rFonts w:ascii="宋体" w:eastAsia="宋体" w:hAnsi="宋体" w:hint="eastAsia"/>
          <w:color w:val="FF0000"/>
          <w:sz w:val="24"/>
          <w:szCs w:val="24"/>
        </w:rPr>
        <w:t>软件</w:t>
      </w:r>
      <w:r w:rsidR="005E5CE0">
        <w:rPr>
          <w:rFonts w:ascii="宋体" w:eastAsia="宋体" w:hAnsi="宋体" w:hint="eastAsia"/>
          <w:color w:val="FF0000"/>
          <w:sz w:val="24"/>
          <w:szCs w:val="24"/>
        </w:rPr>
        <w:t>版本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；</w:t>
      </w:r>
    </w:p>
    <w:p w14:paraId="3349CD5D" w14:textId="77777777" w:rsidR="0060378C" w:rsidRPr="00671BFB" w:rsidRDefault="0060378C" w:rsidP="0060378C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格式：</w:t>
      </w:r>
    </w:p>
    <w:p w14:paraId="3158458C" w14:textId="42361A89" w:rsidR="0060378C" w:rsidRPr="00671BFB" w:rsidRDefault="0060378C" w:rsidP="0060378C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MT</w:t>
      </w:r>
      <w:r w:rsidRPr="00671BFB">
        <w:rPr>
          <w:rFonts w:ascii="宋体" w:eastAsia="宋体" w:hAnsi="宋体" w:hint="eastAsia"/>
          <w:sz w:val="24"/>
          <w:szCs w:val="24"/>
        </w:rPr>
        <w:t>：地址（1B）+</w:t>
      </w:r>
      <w:r w:rsidR="00266214">
        <w:rPr>
          <w:rFonts w:ascii="宋体" w:eastAsia="宋体" w:hAnsi="宋体" w:hint="eastAsia"/>
          <w:sz w:val="24"/>
          <w:szCs w:val="24"/>
        </w:rPr>
        <w:t>获取信息</w:t>
      </w:r>
      <w:r w:rsidRPr="00671BFB">
        <w:rPr>
          <w:rFonts w:ascii="宋体" w:eastAsia="宋体" w:hAnsi="宋体" w:hint="eastAsia"/>
          <w:sz w:val="24"/>
          <w:szCs w:val="24"/>
        </w:rPr>
        <w:t>（</w:t>
      </w:r>
      <w:r>
        <w:rPr>
          <w:rFonts w:ascii="宋体" w:eastAsia="宋体" w:hAnsi="宋体"/>
          <w:sz w:val="24"/>
          <w:szCs w:val="24"/>
        </w:rPr>
        <w:t>1</w:t>
      </w:r>
      <w:r w:rsidRPr="00671BFB">
        <w:rPr>
          <w:rFonts w:ascii="宋体" w:eastAsia="宋体" w:hAnsi="宋体" w:hint="eastAsia"/>
          <w:sz w:val="24"/>
          <w:szCs w:val="24"/>
        </w:rPr>
        <w:t>B）+附加字节（</w:t>
      </w:r>
      <w:r>
        <w:rPr>
          <w:rFonts w:ascii="宋体" w:eastAsia="宋体" w:hAnsi="宋体"/>
          <w:sz w:val="24"/>
          <w:szCs w:val="24"/>
        </w:rPr>
        <w:t>4</w:t>
      </w:r>
      <w:r w:rsidRPr="00671BFB">
        <w:rPr>
          <w:rFonts w:ascii="宋体" w:eastAsia="宋体" w:hAnsi="宋体" w:hint="eastAsia"/>
          <w:sz w:val="24"/>
          <w:szCs w:val="24"/>
        </w:rPr>
        <w:t>B）+CRC检验（2B）</w:t>
      </w:r>
    </w:p>
    <w:p w14:paraId="2270E0C1" w14:textId="75FF8F7E" w:rsidR="0060378C" w:rsidRDefault="0060378C" w:rsidP="0060378C">
      <w:pPr>
        <w:spacing w:line="360" w:lineRule="auto"/>
        <w:ind w:left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</w:t>
      </w:r>
      <w:r w:rsidRPr="00671BFB">
        <w:rPr>
          <w:rFonts w:ascii="宋体" w:eastAsia="宋体" w:hAnsi="宋体" w:hint="eastAsia"/>
          <w:sz w:val="24"/>
          <w:szCs w:val="24"/>
        </w:rPr>
        <w:t>R：地址（1B）+</w:t>
      </w:r>
      <w:r w:rsidR="00FF7BC1">
        <w:rPr>
          <w:rFonts w:ascii="宋体" w:eastAsia="宋体" w:hAnsi="宋体" w:hint="eastAsia"/>
          <w:sz w:val="24"/>
          <w:szCs w:val="24"/>
        </w:rPr>
        <w:t>回复</w:t>
      </w:r>
      <w:r w:rsidRPr="00671BFB">
        <w:rPr>
          <w:rFonts w:ascii="宋体" w:eastAsia="宋体" w:hAnsi="宋体" w:hint="eastAsia"/>
          <w:sz w:val="24"/>
          <w:szCs w:val="24"/>
        </w:rPr>
        <w:t>（</w:t>
      </w:r>
      <w:r>
        <w:rPr>
          <w:rFonts w:ascii="宋体" w:eastAsia="宋体" w:hAnsi="宋体"/>
          <w:sz w:val="24"/>
          <w:szCs w:val="24"/>
        </w:rPr>
        <w:t>1</w:t>
      </w:r>
      <w:r w:rsidRPr="00671BFB">
        <w:rPr>
          <w:rFonts w:ascii="宋体" w:eastAsia="宋体" w:hAnsi="宋体" w:hint="eastAsia"/>
          <w:sz w:val="24"/>
          <w:szCs w:val="24"/>
        </w:rPr>
        <w:t>B）+</w:t>
      </w:r>
      <w:r w:rsidR="00791CEB">
        <w:rPr>
          <w:rFonts w:ascii="宋体" w:eastAsia="宋体" w:hAnsi="宋体" w:hint="eastAsia"/>
          <w:sz w:val="24"/>
          <w:szCs w:val="24"/>
        </w:rPr>
        <w:t>设备类型</w:t>
      </w:r>
      <w:r w:rsidRPr="00671BFB">
        <w:rPr>
          <w:rFonts w:ascii="宋体" w:eastAsia="宋体" w:hAnsi="宋体" w:hint="eastAsia"/>
          <w:sz w:val="24"/>
          <w:szCs w:val="24"/>
        </w:rPr>
        <w:t>（</w:t>
      </w:r>
      <w:r w:rsidR="00791CEB">
        <w:rPr>
          <w:rFonts w:ascii="宋体" w:eastAsia="宋体" w:hAnsi="宋体"/>
          <w:sz w:val="24"/>
          <w:szCs w:val="24"/>
        </w:rPr>
        <w:t>2</w:t>
      </w:r>
      <w:r w:rsidRPr="00671BFB">
        <w:rPr>
          <w:rFonts w:ascii="宋体" w:eastAsia="宋体" w:hAnsi="宋体" w:hint="eastAsia"/>
          <w:sz w:val="24"/>
          <w:szCs w:val="24"/>
        </w:rPr>
        <w:t>B）</w:t>
      </w:r>
      <w:r w:rsidR="00791CEB">
        <w:rPr>
          <w:rFonts w:ascii="宋体" w:eastAsia="宋体" w:hAnsi="宋体" w:hint="eastAsia"/>
          <w:sz w:val="24"/>
          <w:szCs w:val="24"/>
        </w:rPr>
        <w:t>+软件版本（2B）</w:t>
      </w:r>
      <w:r>
        <w:rPr>
          <w:rFonts w:ascii="宋体" w:eastAsia="宋体" w:hAnsi="宋体" w:hint="eastAsia"/>
          <w:sz w:val="24"/>
          <w:szCs w:val="24"/>
        </w:rPr>
        <w:t>+</w:t>
      </w:r>
      <w:r w:rsidRPr="00671BFB">
        <w:rPr>
          <w:rFonts w:ascii="宋体" w:eastAsia="宋体" w:hAnsi="宋体" w:hint="eastAsia"/>
          <w:sz w:val="24"/>
          <w:szCs w:val="24"/>
        </w:rPr>
        <w:t>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60378C" w14:paraId="10DCCFE6" w14:textId="77777777" w:rsidTr="006667D6">
        <w:tc>
          <w:tcPr>
            <w:tcW w:w="2074" w:type="dxa"/>
            <w:shd w:val="clear" w:color="auto" w:fill="A8D08D" w:themeFill="accent6" w:themeFillTint="99"/>
          </w:tcPr>
          <w:p w14:paraId="5F6B1E3C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2B73C0A2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12B1E2B7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4D53547B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60378C" w14:paraId="6677F025" w14:textId="77777777" w:rsidTr="006667D6">
        <w:tc>
          <w:tcPr>
            <w:tcW w:w="2074" w:type="dxa"/>
          </w:tcPr>
          <w:p w14:paraId="02205C89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2E8AAD2A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074" w:type="dxa"/>
          </w:tcPr>
          <w:p w14:paraId="19220359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48E724B4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60378C" w14:paraId="14CF747F" w14:textId="77777777" w:rsidTr="006667D6">
        <w:tc>
          <w:tcPr>
            <w:tcW w:w="2074" w:type="dxa"/>
          </w:tcPr>
          <w:p w14:paraId="2244A4B8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更新标志位（1B）</w:t>
            </w:r>
          </w:p>
        </w:tc>
        <w:tc>
          <w:tcPr>
            <w:tcW w:w="2074" w:type="dxa"/>
          </w:tcPr>
          <w:p w14:paraId="3E6FE230" w14:textId="4D2A7D80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="00BB4FB0">
              <w:rPr>
                <w:rFonts w:ascii="宋体" w:eastAsia="宋体" w:hAnsi="宋体"/>
                <w:sz w:val="24"/>
                <w:szCs w:val="24"/>
              </w:rPr>
              <w:t>2</w:t>
            </w:r>
          </w:p>
        </w:tc>
        <w:tc>
          <w:tcPr>
            <w:tcW w:w="2074" w:type="dxa"/>
          </w:tcPr>
          <w:p w14:paraId="65451FE1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更新标志位（2B）</w:t>
            </w:r>
          </w:p>
        </w:tc>
        <w:tc>
          <w:tcPr>
            <w:tcW w:w="2074" w:type="dxa"/>
          </w:tcPr>
          <w:p w14:paraId="27E4EFC7" w14:textId="7077B26B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</w:t>
            </w:r>
            <w:r w:rsidR="00BB4FB0">
              <w:rPr>
                <w:rFonts w:ascii="宋体" w:eastAsia="宋体" w:hAnsi="宋体"/>
                <w:sz w:val="24"/>
                <w:szCs w:val="24"/>
              </w:rPr>
              <w:t>2</w:t>
            </w:r>
          </w:p>
        </w:tc>
      </w:tr>
      <w:tr w:rsidR="0060378C" w14:paraId="537AECA8" w14:textId="77777777" w:rsidTr="006667D6">
        <w:tc>
          <w:tcPr>
            <w:tcW w:w="2074" w:type="dxa"/>
          </w:tcPr>
          <w:p w14:paraId="75B4DF62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4B）</w:t>
            </w:r>
          </w:p>
        </w:tc>
        <w:tc>
          <w:tcPr>
            <w:tcW w:w="2074" w:type="dxa"/>
          </w:tcPr>
          <w:p w14:paraId="36EABC19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4 66 88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a</w:t>
            </w:r>
          </w:p>
        </w:tc>
        <w:tc>
          <w:tcPr>
            <w:tcW w:w="2074" w:type="dxa"/>
          </w:tcPr>
          <w:p w14:paraId="663ECA8B" w14:textId="40BCC6D9" w:rsidR="0060378C" w:rsidRDefault="00AC21CF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设备类型</w:t>
            </w:r>
            <w:r w:rsidR="0060378C">
              <w:rPr>
                <w:rFonts w:ascii="宋体" w:eastAsia="宋体" w:hAnsi="宋体" w:hint="eastAsia"/>
                <w:sz w:val="24"/>
                <w:szCs w:val="24"/>
              </w:rPr>
              <w:t>（</w:t>
            </w:r>
            <w:r w:rsidR="00982E45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="0060378C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11ED30EF" w14:textId="5B2AE61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4201F" w14:paraId="325126CC" w14:textId="77777777" w:rsidTr="006667D6">
        <w:tc>
          <w:tcPr>
            <w:tcW w:w="2074" w:type="dxa"/>
          </w:tcPr>
          <w:p w14:paraId="7C044F6F" w14:textId="7D1E47AC" w:rsidR="00E4201F" w:rsidRDefault="00E4201F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4C683F46" w14:textId="77777777" w:rsidR="00E4201F" w:rsidRDefault="00E4201F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56503446" w14:textId="5FE5DCD8" w:rsidR="00E4201F" w:rsidRDefault="00E4201F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软件版本（2B）</w:t>
            </w:r>
          </w:p>
        </w:tc>
        <w:tc>
          <w:tcPr>
            <w:tcW w:w="2074" w:type="dxa"/>
          </w:tcPr>
          <w:p w14:paraId="5DF24515" w14:textId="77777777" w:rsidR="00E4201F" w:rsidRDefault="00E4201F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60378C" w14:paraId="3235C393" w14:textId="77777777" w:rsidTr="006667D6">
        <w:tc>
          <w:tcPr>
            <w:tcW w:w="2074" w:type="dxa"/>
          </w:tcPr>
          <w:p w14:paraId="2DD5CCD6" w14:textId="3167FB3E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7E20057B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2D7F346C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040AED14" w14:textId="77777777" w:rsidR="0060378C" w:rsidRDefault="0060378C" w:rsidP="006667D6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4753ECF9" w14:textId="0C43302B" w:rsidR="0067444A" w:rsidRDefault="0067444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</w:p>
    <w:p w14:paraId="089B94F3" w14:textId="77777777" w:rsidR="007A6950" w:rsidRDefault="007A6950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</w:p>
    <w:p w14:paraId="726659EB" w14:textId="60BAF546" w:rsidR="00F3309A" w:rsidRPr="008560CF" w:rsidRDefault="00F3309A" w:rsidP="00A915CD">
      <w:pPr>
        <w:pStyle w:val="2"/>
      </w:pPr>
      <w:bookmarkStart w:id="38" w:name="_Toc11160159"/>
      <w:r w:rsidRPr="008560CF">
        <w:rPr>
          <w:rFonts w:hint="eastAsia"/>
        </w:rPr>
        <w:t>指令</w:t>
      </w:r>
      <w:r w:rsidR="00AB0840" w:rsidRPr="008560CF">
        <w:rPr>
          <w:rFonts w:hint="eastAsia"/>
        </w:rPr>
        <w:t>0</w:t>
      </w:r>
      <w:r w:rsidR="001F0185">
        <w:t>-</w:t>
      </w:r>
      <w:r w:rsidR="004F70C7">
        <w:t>1</w:t>
      </w:r>
      <w:r w:rsidR="007F229C" w:rsidRPr="008560CF">
        <w:rPr>
          <w:rFonts w:hint="eastAsia"/>
        </w:rPr>
        <w:t>：</w:t>
      </w:r>
      <w:r w:rsidR="00AB0840" w:rsidRPr="008560CF">
        <w:rPr>
          <w:rFonts w:hint="eastAsia"/>
        </w:rPr>
        <w:t>升级命令</w:t>
      </w:r>
      <w:bookmarkEnd w:id="38"/>
    </w:p>
    <w:p w14:paraId="2A95CE0C" w14:textId="7325761C" w:rsidR="007F229C" w:rsidRDefault="007F229C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说明：设备上电后，</w:t>
      </w:r>
      <w:r w:rsidR="00C048AD">
        <w:rPr>
          <w:rFonts w:ascii="宋体" w:eastAsia="宋体" w:hAnsi="宋体" w:hint="eastAsia"/>
          <w:color w:val="FF0000"/>
          <w:sz w:val="24"/>
          <w:szCs w:val="24"/>
        </w:rPr>
        <w:t>首先</w:t>
      </w:r>
      <w:r>
        <w:rPr>
          <w:rFonts w:ascii="宋体" w:eastAsia="宋体" w:hAnsi="宋体" w:hint="eastAsia"/>
          <w:color w:val="FF0000"/>
          <w:sz w:val="24"/>
          <w:szCs w:val="24"/>
        </w:rPr>
        <w:t>进入</w:t>
      </w: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程序，前</w:t>
      </w:r>
      <w:r w:rsidR="009B43B4">
        <w:rPr>
          <w:rFonts w:ascii="宋体" w:eastAsia="宋体" w:hAnsi="宋体" w:hint="eastAsia"/>
          <w:color w:val="FF0000"/>
          <w:sz w:val="24"/>
          <w:szCs w:val="24"/>
        </w:rPr>
        <w:t>5</w:t>
      </w:r>
      <w:r>
        <w:rPr>
          <w:rFonts w:ascii="宋体" w:eastAsia="宋体" w:hAnsi="宋体" w:hint="eastAsia"/>
          <w:color w:val="FF0000"/>
          <w:sz w:val="24"/>
          <w:szCs w:val="24"/>
        </w:rPr>
        <w:t>秒，</w:t>
      </w: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>
        <w:rPr>
          <w:rFonts w:ascii="宋体" w:eastAsia="宋体" w:hAnsi="宋体" w:hint="eastAsia"/>
          <w:color w:val="FF0000"/>
          <w:sz w:val="24"/>
          <w:szCs w:val="24"/>
        </w:rPr>
        <w:t>等待主机命令，判断是否升级。</w:t>
      </w:r>
    </w:p>
    <w:p w14:paraId="20466C4D" w14:textId="324A3998" w:rsidR="00ED2964" w:rsidRPr="00F14E3A" w:rsidRDefault="00ED2964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 w:rsidRPr="00F14E3A">
        <w:rPr>
          <w:rFonts w:ascii="宋体" w:eastAsia="宋体" w:hAnsi="宋体" w:hint="eastAsia"/>
          <w:color w:val="FF0000"/>
          <w:sz w:val="24"/>
          <w:szCs w:val="24"/>
        </w:rPr>
        <w:t>0</w:t>
      </w:r>
      <w:r w:rsidRPr="00F14E3A">
        <w:rPr>
          <w:rFonts w:ascii="宋体" w:eastAsia="宋体" w:hAnsi="宋体"/>
          <w:color w:val="FF0000"/>
          <w:sz w:val="24"/>
          <w:szCs w:val="24"/>
        </w:rPr>
        <w:t>-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-</w:t>
      </w:r>
      <w:r w:rsidRPr="00F14E3A">
        <w:rPr>
          <w:rFonts w:ascii="宋体" w:eastAsia="宋体" w:hAnsi="宋体"/>
          <w:color w:val="FF0000"/>
          <w:sz w:val="24"/>
          <w:szCs w:val="24"/>
        </w:rPr>
        <w:t>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： 主机发送执行</w:t>
      </w:r>
      <w:r w:rsidR="00382643">
        <w:rPr>
          <w:rFonts w:ascii="宋体" w:eastAsia="宋体" w:hAnsi="宋体" w:hint="eastAsia"/>
          <w:color w:val="FF0000"/>
          <w:sz w:val="24"/>
          <w:szCs w:val="24"/>
        </w:rPr>
        <w:t>Update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指令；</w:t>
      </w:r>
    </w:p>
    <w:p w14:paraId="28979522" w14:textId="2446A676" w:rsidR="00ED2964" w:rsidRPr="00F14E3A" w:rsidRDefault="00ED2964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 w:rsidRPr="00F14E3A">
        <w:rPr>
          <w:rFonts w:ascii="宋体" w:eastAsia="宋体" w:hAnsi="宋体" w:hint="eastAsia"/>
          <w:color w:val="FF0000"/>
          <w:sz w:val="24"/>
          <w:szCs w:val="24"/>
        </w:rPr>
        <w:t>0</w:t>
      </w:r>
      <w:r w:rsidRPr="00F14E3A">
        <w:rPr>
          <w:rFonts w:ascii="宋体" w:eastAsia="宋体" w:hAnsi="宋体"/>
          <w:color w:val="FF0000"/>
          <w:sz w:val="24"/>
          <w:szCs w:val="24"/>
        </w:rPr>
        <w:t>-0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-</w:t>
      </w:r>
      <w:r w:rsidRPr="00F14E3A">
        <w:rPr>
          <w:rFonts w:ascii="宋体" w:eastAsia="宋体" w:hAnsi="宋体"/>
          <w:color w:val="FF0000"/>
          <w:sz w:val="24"/>
          <w:szCs w:val="24"/>
        </w:rPr>
        <w:t>1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： 从机擦除对应的标志位，发送ACK</w:t>
      </w:r>
      <w:r w:rsidR="00B44877" w:rsidRPr="00F14E3A">
        <w:rPr>
          <w:rFonts w:ascii="宋体" w:eastAsia="宋体" w:hAnsi="宋体" w:hint="eastAsia"/>
          <w:color w:val="FF0000"/>
          <w:sz w:val="24"/>
          <w:szCs w:val="24"/>
        </w:rPr>
        <w:t>，进入</w:t>
      </w:r>
      <w:r w:rsidR="00071974">
        <w:rPr>
          <w:rFonts w:ascii="宋体" w:eastAsia="宋体" w:hAnsi="宋体"/>
          <w:color w:val="FF0000"/>
          <w:sz w:val="24"/>
          <w:szCs w:val="24"/>
        </w:rPr>
        <w:t>Update Firmware</w:t>
      </w:r>
      <w:r w:rsidRPr="00F14E3A">
        <w:rPr>
          <w:rFonts w:ascii="宋体" w:eastAsia="宋体" w:hAnsi="宋体" w:hint="eastAsia"/>
          <w:color w:val="FF0000"/>
          <w:sz w:val="24"/>
          <w:szCs w:val="24"/>
        </w:rPr>
        <w:t>；</w:t>
      </w:r>
    </w:p>
    <w:p w14:paraId="50D98F54" w14:textId="77777777" w:rsidR="000836B5" w:rsidRPr="00671BFB" w:rsidRDefault="000836B5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格式：</w:t>
      </w:r>
    </w:p>
    <w:p w14:paraId="455C6F45" w14:textId="2F5DF653" w:rsidR="000836B5" w:rsidRPr="00671BFB" w:rsidRDefault="00670900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MT</w:t>
      </w:r>
      <w:r w:rsidR="000836B5" w:rsidRPr="00671BFB">
        <w:rPr>
          <w:rFonts w:ascii="宋体" w:eastAsia="宋体" w:hAnsi="宋体" w:hint="eastAsia"/>
          <w:sz w:val="24"/>
          <w:szCs w:val="24"/>
        </w:rPr>
        <w:t>：地址（1B）+更新</w:t>
      </w:r>
      <w:r w:rsidR="009C7C3E">
        <w:rPr>
          <w:rFonts w:ascii="宋体" w:eastAsia="宋体" w:hAnsi="宋体" w:hint="eastAsia"/>
          <w:sz w:val="24"/>
          <w:szCs w:val="24"/>
        </w:rPr>
        <w:t>标志位</w:t>
      </w:r>
      <w:r w:rsidR="000836B5" w:rsidRPr="00671BFB">
        <w:rPr>
          <w:rFonts w:ascii="宋体" w:eastAsia="宋体" w:hAnsi="宋体" w:hint="eastAsia"/>
          <w:sz w:val="24"/>
          <w:szCs w:val="24"/>
        </w:rPr>
        <w:t>（</w:t>
      </w:r>
      <w:r w:rsidR="00AF5C27">
        <w:rPr>
          <w:rFonts w:ascii="宋体" w:eastAsia="宋体" w:hAnsi="宋体"/>
          <w:sz w:val="24"/>
          <w:szCs w:val="24"/>
        </w:rPr>
        <w:t>1</w:t>
      </w:r>
      <w:r w:rsidR="000836B5" w:rsidRPr="00671BFB">
        <w:rPr>
          <w:rFonts w:ascii="宋体" w:eastAsia="宋体" w:hAnsi="宋体" w:hint="eastAsia"/>
          <w:sz w:val="24"/>
          <w:szCs w:val="24"/>
        </w:rPr>
        <w:t>B）+附加字节（</w:t>
      </w:r>
      <w:r>
        <w:rPr>
          <w:rFonts w:ascii="宋体" w:eastAsia="宋体" w:hAnsi="宋体"/>
          <w:sz w:val="24"/>
          <w:szCs w:val="24"/>
        </w:rPr>
        <w:t>4</w:t>
      </w:r>
      <w:r w:rsidR="000836B5" w:rsidRPr="00671BFB">
        <w:rPr>
          <w:rFonts w:ascii="宋体" w:eastAsia="宋体" w:hAnsi="宋体" w:hint="eastAsia"/>
          <w:sz w:val="24"/>
          <w:szCs w:val="24"/>
        </w:rPr>
        <w:t>B）+CRC检验（2B）</w:t>
      </w:r>
    </w:p>
    <w:p w14:paraId="3F76323B" w14:textId="4A1BB54B" w:rsidR="00000079" w:rsidRDefault="00AF200D" w:rsidP="00A915CD">
      <w:pPr>
        <w:spacing w:line="360" w:lineRule="auto"/>
        <w:ind w:left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S</w:t>
      </w:r>
      <w:r w:rsidR="000836B5" w:rsidRPr="00671BFB">
        <w:rPr>
          <w:rFonts w:ascii="宋体" w:eastAsia="宋体" w:hAnsi="宋体" w:hint="eastAsia"/>
          <w:sz w:val="24"/>
          <w:szCs w:val="24"/>
        </w:rPr>
        <w:t>R：地址（1B）+</w:t>
      </w:r>
      <w:r w:rsidR="00FD31D0">
        <w:rPr>
          <w:rFonts w:ascii="宋体" w:eastAsia="宋体" w:hAnsi="宋体" w:hint="eastAsia"/>
          <w:sz w:val="24"/>
          <w:szCs w:val="24"/>
        </w:rPr>
        <w:t>B</w:t>
      </w:r>
      <w:r w:rsidR="00FD31D0">
        <w:rPr>
          <w:rFonts w:ascii="宋体" w:eastAsia="宋体" w:hAnsi="宋体"/>
          <w:sz w:val="24"/>
          <w:szCs w:val="24"/>
        </w:rPr>
        <w:t>L</w:t>
      </w:r>
      <w:r w:rsidR="00FD31D0">
        <w:rPr>
          <w:rFonts w:ascii="宋体" w:eastAsia="宋体" w:hAnsi="宋体" w:hint="eastAsia"/>
          <w:sz w:val="24"/>
          <w:szCs w:val="24"/>
        </w:rPr>
        <w:t>准备好</w:t>
      </w:r>
      <w:r w:rsidR="000836B5" w:rsidRPr="00671BFB">
        <w:rPr>
          <w:rFonts w:ascii="宋体" w:eastAsia="宋体" w:hAnsi="宋体" w:hint="eastAsia"/>
          <w:sz w:val="24"/>
          <w:szCs w:val="24"/>
        </w:rPr>
        <w:t>（</w:t>
      </w:r>
      <w:r w:rsidR="00AF5C27">
        <w:rPr>
          <w:rFonts w:ascii="宋体" w:eastAsia="宋体" w:hAnsi="宋体"/>
          <w:sz w:val="24"/>
          <w:szCs w:val="24"/>
        </w:rPr>
        <w:t>1</w:t>
      </w:r>
      <w:r w:rsidR="000836B5" w:rsidRPr="00671BFB">
        <w:rPr>
          <w:rFonts w:ascii="宋体" w:eastAsia="宋体" w:hAnsi="宋体" w:hint="eastAsia"/>
          <w:sz w:val="24"/>
          <w:szCs w:val="24"/>
        </w:rPr>
        <w:t>B）+</w:t>
      </w:r>
      <w:r w:rsidR="00FD31D0">
        <w:rPr>
          <w:rFonts w:ascii="宋体" w:eastAsia="宋体" w:hAnsi="宋体" w:hint="eastAsia"/>
          <w:sz w:val="24"/>
          <w:szCs w:val="24"/>
        </w:rPr>
        <w:t>附加字节</w:t>
      </w:r>
      <w:r w:rsidR="000836B5" w:rsidRPr="00671BFB">
        <w:rPr>
          <w:rFonts w:ascii="宋体" w:eastAsia="宋体" w:hAnsi="宋体" w:hint="eastAsia"/>
          <w:sz w:val="24"/>
          <w:szCs w:val="24"/>
        </w:rPr>
        <w:t>（</w:t>
      </w:r>
      <w:r w:rsidR="00FD31D0">
        <w:rPr>
          <w:rFonts w:ascii="宋体" w:eastAsia="宋体" w:hAnsi="宋体"/>
          <w:sz w:val="24"/>
          <w:szCs w:val="24"/>
        </w:rPr>
        <w:t>4</w:t>
      </w:r>
      <w:r w:rsidR="000836B5" w:rsidRPr="00671BFB">
        <w:rPr>
          <w:rFonts w:ascii="宋体" w:eastAsia="宋体" w:hAnsi="宋体" w:hint="eastAsia"/>
          <w:sz w:val="24"/>
          <w:szCs w:val="24"/>
        </w:rPr>
        <w:t>B）</w:t>
      </w:r>
      <w:r w:rsidR="00FD31D0">
        <w:rPr>
          <w:rFonts w:ascii="宋体" w:eastAsia="宋体" w:hAnsi="宋体" w:hint="eastAsia"/>
          <w:sz w:val="24"/>
          <w:szCs w:val="24"/>
        </w:rPr>
        <w:t>+</w:t>
      </w:r>
      <w:r w:rsidR="000836B5" w:rsidRPr="00671BFB">
        <w:rPr>
          <w:rFonts w:ascii="宋体" w:eastAsia="宋体" w:hAnsi="宋体" w:hint="eastAsia"/>
          <w:sz w:val="24"/>
          <w:szCs w:val="24"/>
        </w:rPr>
        <w:t>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000079" w14:paraId="04B22660" w14:textId="77777777" w:rsidTr="002004B9">
        <w:tc>
          <w:tcPr>
            <w:tcW w:w="2074" w:type="dxa"/>
            <w:shd w:val="clear" w:color="auto" w:fill="A8D08D" w:themeFill="accent6" w:themeFillTint="99"/>
          </w:tcPr>
          <w:p w14:paraId="443EEEC3" w14:textId="61FA0619" w:rsidR="00000079" w:rsidRDefault="00000079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3D5A8289" w14:textId="4FC8E6B1" w:rsidR="00000079" w:rsidRDefault="00000079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544E977D" w14:textId="6946E692" w:rsidR="00000079" w:rsidRDefault="00000079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66166874" w14:textId="600859CF" w:rsidR="00000079" w:rsidRDefault="00000079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6E5511" w14:paraId="3009EE95" w14:textId="77777777" w:rsidTr="00000079">
        <w:tc>
          <w:tcPr>
            <w:tcW w:w="2074" w:type="dxa"/>
          </w:tcPr>
          <w:p w14:paraId="4176EA7F" w14:textId="16116270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0A0ED7C4" w14:textId="36035B8B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074" w:type="dxa"/>
          </w:tcPr>
          <w:p w14:paraId="76783492" w14:textId="0DAE1BC2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7C85B1FB" w14:textId="43AFC29A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6E5511" w14:paraId="6DF420C9" w14:textId="77777777" w:rsidTr="00000079">
        <w:tc>
          <w:tcPr>
            <w:tcW w:w="2074" w:type="dxa"/>
          </w:tcPr>
          <w:p w14:paraId="0812A279" w14:textId="24C919D8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更新标志位（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4DEFB55A" w14:textId="7AFFD191" w:rsidR="006E5511" w:rsidRDefault="00AF5C2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3</w:t>
            </w:r>
          </w:p>
        </w:tc>
        <w:tc>
          <w:tcPr>
            <w:tcW w:w="2074" w:type="dxa"/>
          </w:tcPr>
          <w:p w14:paraId="000D1CC9" w14:textId="6B6B9D58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更新标志位（2B）</w:t>
            </w:r>
          </w:p>
        </w:tc>
        <w:tc>
          <w:tcPr>
            <w:tcW w:w="2074" w:type="dxa"/>
          </w:tcPr>
          <w:p w14:paraId="1215EB64" w14:textId="3A2A224A" w:rsidR="006E5511" w:rsidRDefault="00AF5C2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3</w:t>
            </w:r>
          </w:p>
        </w:tc>
      </w:tr>
      <w:tr w:rsidR="006E5511" w14:paraId="7B8A3A69" w14:textId="77777777" w:rsidTr="00000079">
        <w:tc>
          <w:tcPr>
            <w:tcW w:w="2074" w:type="dxa"/>
          </w:tcPr>
          <w:p w14:paraId="499AB520" w14:textId="20AC586A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4B）</w:t>
            </w:r>
          </w:p>
        </w:tc>
        <w:tc>
          <w:tcPr>
            <w:tcW w:w="2074" w:type="dxa"/>
          </w:tcPr>
          <w:p w14:paraId="4F2368DC" w14:textId="70685F7F" w:rsidR="006E5511" w:rsidRDefault="004B483C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 xml:space="preserve">4 66 88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aa</w:t>
            </w:r>
          </w:p>
        </w:tc>
        <w:tc>
          <w:tcPr>
            <w:tcW w:w="2074" w:type="dxa"/>
          </w:tcPr>
          <w:p w14:paraId="1C7AB0C4" w14:textId="1A8017D5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4B）</w:t>
            </w:r>
          </w:p>
        </w:tc>
        <w:tc>
          <w:tcPr>
            <w:tcW w:w="2074" w:type="dxa"/>
          </w:tcPr>
          <w:p w14:paraId="29DC17CF" w14:textId="0B99DFFF" w:rsidR="006E5511" w:rsidRDefault="004B483C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  <w:r>
              <w:rPr>
                <w:rFonts w:ascii="宋体" w:eastAsia="宋体" w:hAnsi="宋体"/>
                <w:sz w:val="24"/>
                <w:szCs w:val="24"/>
              </w:rPr>
              <w:t>4 66 88 aa</w:t>
            </w:r>
          </w:p>
        </w:tc>
      </w:tr>
      <w:tr w:rsidR="006E5511" w14:paraId="2AC3E326" w14:textId="77777777" w:rsidTr="00000079">
        <w:tc>
          <w:tcPr>
            <w:tcW w:w="2074" w:type="dxa"/>
          </w:tcPr>
          <w:p w14:paraId="00EFC2AA" w14:textId="4704E0C2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090B9242" w14:textId="77777777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1BF69EAF" w14:textId="3F1EF85B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5F326119" w14:textId="77777777" w:rsidR="006E5511" w:rsidRDefault="006E5511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5DF9AA39" w14:textId="73AB7745" w:rsidR="00F14E3A" w:rsidRDefault="00F14E3A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140B778E" w14:textId="56F4CD67" w:rsidR="007F229C" w:rsidRDefault="007F229C" w:rsidP="00A915CD">
      <w:pPr>
        <w:pStyle w:val="2"/>
      </w:pPr>
      <w:bookmarkStart w:id="39" w:name="_Toc11160160"/>
      <w:r>
        <w:rPr>
          <w:rFonts w:hint="eastAsia"/>
        </w:rPr>
        <w:t>指令</w:t>
      </w:r>
      <w:r>
        <w:rPr>
          <w:rFonts w:hint="eastAsia"/>
        </w:rPr>
        <w:t>1</w:t>
      </w:r>
      <w:r>
        <w:rPr>
          <w:rFonts w:hint="eastAsia"/>
        </w:rPr>
        <w:t>：握手</w:t>
      </w:r>
      <w:bookmarkEnd w:id="39"/>
    </w:p>
    <w:p w14:paraId="0878D07F" w14:textId="444AB214" w:rsidR="009A65CB" w:rsidRPr="00ED2964" w:rsidRDefault="009A65CB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指令说明：</w:t>
      </w:r>
      <w:r w:rsidR="0051573F">
        <w:rPr>
          <w:rFonts w:ascii="宋体" w:eastAsia="宋体" w:hAnsi="宋体" w:hint="eastAsia"/>
          <w:sz w:val="24"/>
          <w:szCs w:val="24"/>
        </w:rPr>
        <w:t>主机和Boot</w:t>
      </w:r>
      <w:r w:rsidR="0051573F">
        <w:rPr>
          <w:rFonts w:ascii="宋体" w:eastAsia="宋体" w:hAnsi="宋体"/>
          <w:sz w:val="24"/>
          <w:szCs w:val="24"/>
        </w:rPr>
        <w:t>loader</w:t>
      </w:r>
      <w:r w:rsidR="0051573F">
        <w:rPr>
          <w:rFonts w:ascii="宋体" w:eastAsia="宋体" w:hAnsi="宋体" w:hint="eastAsia"/>
          <w:sz w:val="24"/>
          <w:szCs w:val="24"/>
        </w:rPr>
        <w:t>中的Update</w:t>
      </w:r>
      <w:r w:rsidR="0051573F">
        <w:rPr>
          <w:rFonts w:ascii="宋体" w:eastAsia="宋体" w:hAnsi="宋体"/>
          <w:sz w:val="24"/>
          <w:szCs w:val="24"/>
        </w:rPr>
        <w:t xml:space="preserve"> </w:t>
      </w:r>
      <w:r w:rsidR="0051573F">
        <w:rPr>
          <w:rFonts w:ascii="宋体" w:eastAsia="宋体" w:hAnsi="宋体" w:hint="eastAsia"/>
          <w:sz w:val="24"/>
          <w:szCs w:val="24"/>
        </w:rPr>
        <w:t>Firmware程序建立联系。</w:t>
      </w:r>
    </w:p>
    <w:p w14:paraId="4115206B" w14:textId="6810716A" w:rsidR="009A3A83" w:rsidRPr="001752DC" w:rsidRDefault="004719BA" w:rsidP="00A915CD">
      <w:pPr>
        <w:spacing w:line="360" w:lineRule="auto"/>
        <w:rPr>
          <w:rFonts w:ascii="宋体" w:eastAsia="宋体" w:hAnsi="宋体"/>
          <w:color w:val="00B050"/>
          <w:sz w:val="24"/>
          <w:szCs w:val="24"/>
        </w:rPr>
      </w:pPr>
      <w:r>
        <w:rPr>
          <w:rFonts w:ascii="宋体" w:eastAsia="宋体" w:hAnsi="宋体"/>
          <w:color w:val="00B050"/>
          <w:sz w:val="24"/>
          <w:szCs w:val="24"/>
        </w:rPr>
        <w:t>1</w:t>
      </w:r>
      <w:r w:rsidR="0082751E" w:rsidRPr="001752DC">
        <w:rPr>
          <w:rFonts w:ascii="宋体" w:eastAsia="宋体" w:hAnsi="宋体"/>
          <w:color w:val="00B050"/>
          <w:sz w:val="24"/>
          <w:szCs w:val="24"/>
        </w:rPr>
        <w:t>-</w:t>
      </w:r>
      <w:r w:rsidR="00ED2964" w:rsidRPr="001752DC">
        <w:rPr>
          <w:rFonts w:ascii="宋体" w:eastAsia="宋体" w:hAnsi="宋体"/>
          <w:color w:val="00B050"/>
          <w:sz w:val="24"/>
          <w:szCs w:val="24"/>
        </w:rPr>
        <w:t>1</w:t>
      </w:r>
      <w:r w:rsidR="009A3A83" w:rsidRPr="001752DC">
        <w:rPr>
          <w:rFonts w:ascii="宋体" w:eastAsia="宋体" w:hAnsi="宋体" w:hint="eastAsia"/>
          <w:color w:val="00B050"/>
          <w:sz w:val="24"/>
          <w:szCs w:val="24"/>
        </w:rPr>
        <w:t>： 主机发送</w:t>
      </w:r>
      <w:r w:rsidR="00C71FA9" w:rsidRPr="001752DC">
        <w:rPr>
          <w:rFonts w:ascii="宋体" w:eastAsia="宋体" w:hAnsi="宋体" w:hint="eastAsia"/>
          <w:color w:val="00B050"/>
          <w:sz w:val="24"/>
          <w:szCs w:val="24"/>
        </w:rPr>
        <w:t>更新代码指令</w:t>
      </w:r>
      <w:r w:rsidR="00201789" w:rsidRPr="001752DC">
        <w:rPr>
          <w:rFonts w:ascii="宋体" w:eastAsia="宋体" w:hAnsi="宋体" w:hint="eastAsia"/>
          <w:color w:val="00B050"/>
          <w:sz w:val="24"/>
          <w:szCs w:val="24"/>
        </w:rPr>
        <w:t>（本步骤间隔1S执行，等</w:t>
      </w:r>
      <w:proofErr w:type="gramStart"/>
      <w:r w:rsidR="00201789" w:rsidRPr="001752DC">
        <w:rPr>
          <w:rFonts w:ascii="宋体" w:eastAsia="宋体" w:hAnsi="宋体" w:hint="eastAsia"/>
          <w:color w:val="00B050"/>
          <w:sz w:val="24"/>
          <w:szCs w:val="24"/>
        </w:rPr>
        <w:t>待从</w:t>
      </w:r>
      <w:proofErr w:type="gramEnd"/>
      <w:r w:rsidR="00201789" w:rsidRPr="001752DC">
        <w:rPr>
          <w:rFonts w:ascii="宋体" w:eastAsia="宋体" w:hAnsi="宋体" w:hint="eastAsia"/>
          <w:color w:val="00B050"/>
          <w:sz w:val="24"/>
          <w:szCs w:val="24"/>
        </w:rPr>
        <w:t>机重启完毕）</w:t>
      </w:r>
      <w:r w:rsidR="002E4A1A" w:rsidRPr="001752DC">
        <w:rPr>
          <w:rFonts w:ascii="宋体" w:eastAsia="宋体" w:hAnsi="宋体" w:hint="eastAsia"/>
          <w:color w:val="00B050"/>
          <w:sz w:val="24"/>
          <w:szCs w:val="24"/>
        </w:rPr>
        <w:t>；</w:t>
      </w:r>
    </w:p>
    <w:p w14:paraId="5D925AF6" w14:textId="65FE4E58" w:rsidR="00201789" w:rsidRPr="001752DC" w:rsidRDefault="004719BA" w:rsidP="00A915CD">
      <w:pPr>
        <w:spacing w:line="360" w:lineRule="auto"/>
        <w:rPr>
          <w:rFonts w:ascii="宋体" w:eastAsia="宋体" w:hAnsi="宋体"/>
          <w:color w:val="00B050"/>
          <w:sz w:val="24"/>
          <w:szCs w:val="24"/>
        </w:rPr>
      </w:pPr>
      <w:r>
        <w:rPr>
          <w:rFonts w:ascii="宋体" w:eastAsia="宋体" w:hAnsi="宋体"/>
          <w:color w:val="00B050"/>
          <w:sz w:val="24"/>
          <w:szCs w:val="24"/>
        </w:rPr>
        <w:t>1</w:t>
      </w:r>
      <w:r>
        <w:rPr>
          <w:rFonts w:ascii="宋体" w:eastAsia="宋体" w:hAnsi="宋体" w:hint="eastAsia"/>
          <w:color w:val="00B050"/>
          <w:sz w:val="24"/>
          <w:szCs w:val="24"/>
        </w:rPr>
        <w:t>-</w:t>
      </w:r>
      <w:r w:rsidR="00201789" w:rsidRPr="001752DC">
        <w:rPr>
          <w:rFonts w:ascii="宋体" w:eastAsia="宋体" w:hAnsi="宋体"/>
          <w:color w:val="00B050"/>
          <w:sz w:val="24"/>
          <w:szCs w:val="24"/>
        </w:rPr>
        <w:t>2</w:t>
      </w:r>
      <w:r w:rsidR="00201789" w:rsidRPr="001752DC">
        <w:rPr>
          <w:rFonts w:ascii="宋体" w:eastAsia="宋体" w:hAnsi="宋体" w:hint="eastAsia"/>
          <w:color w:val="00B050"/>
          <w:sz w:val="24"/>
          <w:szCs w:val="24"/>
        </w:rPr>
        <w:t>：从机回复ACK信息；</w:t>
      </w:r>
    </w:p>
    <w:p w14:paraId="16396B2B" w14:textId="77777777" w:rsidR="00133C77" w:rsidRPr="001752DC" w:rsidRDefault="00133C77" w:rsidP="00A915CD">
      <w:pPr>
        <w:spacing w:line="360" w:lineRule="auto"/>
        <w:ind w:firstLine="420"/>
        <w:rPr>
          <w:rFonts w:ascii="宋体" w:eastAsia="宋体" w:hAnsi="宋体"/>
          <w:color w:val="00B050"/>
          <w:sz w:val="24"/>
          <w:szCs w:val="24"/>
        </w:rPr>
      </w:pPr>
      <w:r w:rsidRPr="001752DC">
        <w:rPr>
          <w:rFonts w:ascii="宋体" w:eastAsia="宋体" w:hAnsi="宋体" w:hint="eastAsia"/>
          <w:color w:val="00B050"/>
          <w:sz w:val="24"/>
          <w:szCs w:val="24"/>
        </w:rPr>
        <w:t>格式：</w:t>
      </w:r>
    </w:p>
    <w:p w14:paraId="33D112DC" w14:textId="6E1F201E" w:rsidR="00133C77" w:rsidRPr="001752DC" w:rsidRDefault="00005E4B" w:rsidP="00A915CD">
      <w:pPr>
        <w:spacing w:line="360" w:lineRule="auto"/>
        <w:ind w:firstLine="420"/>
        <w:rPr>
          <w:rFonts w:ascii="宋体" w:eastAsia="宋体" w:hAnsi="宋体"/>
          <w:color w:val="00B050"/>
          <w:sz w:val="24"/>
          <w:szCs w:val="24"/>
        </w:rPr>
      </w:pPr>
      <w:r w:rsidRPr="001752DC">
        <w:rPr>
          <w:rFonts w:ascii="宋体" w:eastAsia="宋体" w:hAnsi="宋体" w:hint="eastAsia"/>
          <w:color w:val="00B050"/>
          <w:sz w:val="24"/>
          <w:szCs w:val="24"/>
        </w:rPr>
        <w:lastRenderedPageBreak/>
        <w:t>M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T：地址（1B）+更新</w:t>
      </w:r>
      <w:r w:rsidR="00855723" w:rsidRPr="001752DC">
        <w:rPr>
          <w:rFonts w:ascii="宋体" w:eastAsia="宋体" w:hAnsi="宋体" w:hint="eastAsia"/>
          <w:color w:val="00B050"/>
          <w:sz w:val="24"/>
          <w:szCs w:val="24"/>
        </w:rPr>
        <w:t>APP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（</w:t>
      </w:r>
      <w:r w:rsidR="00AF5C27">
        <w:rPr>
          <w:rFonts w:ascii="宋体" w:eastAsia="宋体" w:hAnsi="宋体"/>
          <w:color w:val="00B050"/>
          <w:sz w:val="24"/>
          <w:szCs w:val="24"/>
        </w:rPr>
        <w:t>1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B）+附加字节（4B）+CRC检验（2B）</w:t>
      </w:r>
    </w:p>
    <w:p w14:paraId="76CD4B46" w14:textId="5639E986" w:rsidR="00133C77" w:rsidRPr="001752DC" w:rsidRDefault="00005E4B" w:rsidP="00A915CD">
      <w:pPr>
        <w:spacing w:line="360" w:lineRule="auto"/>
        <w:ind w:left="420"/>
        <w:rPr>
          <w:rFonts w:ascii="宋体" w:eastAsia="宋体" w:hAnsi="宋体"/>
          <w:color w:val="00B050"/>
          <w:sz w:val="24"/>
          <w:szCs w:val="24"/>
        </w:rPr>
      </w:pPr>
      <w:r w:rsidRPr="001752DC">
        <w:rPr>
          <w:rFonts w:ascii="宋体" w:eastAsia="宋体" w:hAnsi="宋体" w:hint="eastAsia"/>
          <w:color w:val="00B050"/>
          <w:sz w:val="24"/>
          <w:szCs w:val="24"/>
        </w:rPr>
        <w:t>S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R：地址（1B）+</w:t>
      </w:r>
      <w:r w:rsidR="00EC2208" w:rsidRPr="001752DC">
        <w:rPr>
          <w:rFonts w:ascii="宋体" w:eastAsia="宋体" w:hAnsi="宋体" w:hint="eastAsia"/>
          <w:color w:val="00B050"/>
          <w:sz w:val="24"/>
          <w:szCs w:val="24"/>
        </w:rPr>
        <w:t xml:space="preserve"> B</w:t>
      </w:r>
      <w:r w:rsidR="00EC2208" w:rsidRPr="001752DC">
        <w:rPr>
          <w:rFonts w:ascii="宋体" w:eastAsia="宋体" w:hAnsi="宋体"/>
          <w:color w:val="00B050"/>
          <w:sz w:val="24"/>
          <w:szCs w:val="24"/>
        </w:rPr>
        <w:t>L</w:t>
      </w:r>
      <w:r w:rsidR="00EC2208" w:rsidRPr="001752DC">
        <w:rPr>
          <w:rFonts w:ascii="宋体" w:eastAsia="宋体" w:hAnsi="宋体" w:hint="eastAsia"/>
          <w:color w:val="00B050"/>
          <w:sz w:val="24"/>
          <w:szCs w:val="24"/>
        </w:rPr>
        <w:t>准备好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（</w:t>
      </w:r>
      <w:r w:rsidR="00AF5C27">
        <w:rPr>
          <w:rFonts w:ascii="宋体" w:eastAsia="宋体" w:hAnsi="宋体"/>
          <w:color w:val="00B050"/>
          <w:sz w:val="24"/>
          <w:szCs w:val="24"/>
        </w:rPr>
        <w:t>1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B）+</w:t>
      </w:r>
      <w:r w:rsidR="00EC2208" w:rsidRPr="001752DC">
        <w:rPr>
          <w:rFonts w:ascii="宋体" w:eastAsia="宋体" w:hAnsi="宋体" w:hint="eastAsia"/>
          <w:color w:val="00B050"/>
          <w:sz w:val="24"/>
          <w:szCs w:val="24"/>
        </w:rPr>
        <w:t>附加字节（4B）</w:t>
      </w:r>
      <w:r w:rsidR="00133C77" w:rsidRPr="001752DC">
        <w:rPr>
          <w:rFonts w:ascii="宋体" w:eastAsia="宋体" w:hAnsi="宋体" w:hint="eastAsia"/>
          <w:color w:val="00B050"/>
          <w:sz w:val="24"/>
          <w:szCs w:val="24"/>
        </w:rPr>
        <w:t>+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219A8" w14:paraId="0B4AACB5" w14:textId="77777777" w:rsidTr="00B05A82">
        <w:tc>
          <w:tcPr>
            <w:tcW w:w="2074" w:type="dxa"/>
            <w:shd w:val="clear" w:color="auto" w:fill="A8D08D" w:themeFill="accent6" w:themeFillTint="99"/>
          </w:tcPr>
          <w:p w14:paraId="6CB8E16C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0BACDA62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014295AE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7274F0E6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C219A8" w14:paraId="1A4761A1" w14:textId="77777777" w:rsidTr="00B05A82">
        <w:tc>
          <w:tcPr>
            <w:tcW w:w="2074" w:type="dxa"/>
          </w:tcPr>
          <w:p w14:paraId="4AD0523A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34EF56EF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074" w:type="dxa"/>
          </w:tcPr>
          <w:p w14:paraId="5CE6DCD3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1FB267DE" w14:textId="77777777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C219A8" w14:paraId="7600FF7F" w14:textId="77777777" w:rsidTr="00B05A82">
        <w:tc>
          <w:tcPr>
            <w:tcW w:w="2074" w:type="dxa"/>
          </w:tcPr>
          <w:p w14:paraId="3F7916E2" w14:textId="27B3E6CA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更新A</w:t>
            </w:r>
            <w:r>
              <w:rPr>
                <w:rFonts w:ascii="宋体" w:eastAsia="宋体" w:hAnsi="宋体"/>
                <w:sz w:val="24"/>
                <w:szCs w:val="24"/>
              </w:rPr>
              <w:t>PP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（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236FBB30" w14:textId="25F8365A" w:rsidR="00C219A8" w:rsidRDefault="00C34C7B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x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="00AF5C27">
              <w:rPr>
                <w:rFonts w:ascii="宋体" w:eastAsia="宋体" w:hAnsi="宋体"/>
                <w:sz w:val="24"/>
                <w:szCs w:val="24"/>
              </w:rPr>
              <w:t>5</w:t>
            </w:r>
          </w:p>
        </w:tc>
        <w:tc>
          <w:tcPr>
            <w:tcW w:w="2074" w:type="dxa"/>
          </w:tcPr>
          <w:p w14:paraId="106CE72C" w14:textId="730907AF" w:rsidR="00C219A8" w:rsidRDefault="00C219A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B</w:t>
            </w:r>
            <w:r>
              <w:rPr>
                <w:rFonts w:ascii="宋体" w:eastAsia="宋体" w:hAnsi="宋体"/>
                <w:sz w:val="24"/>
                <w:szCs w:val="24"/>
              </w:rPr>
              <w:t>L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准备好（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3CED4872" w14:textId="330F41C8" w:rsidR="00C219A8" w:rsidRDefault="00C34C7B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x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A5</w:t>
            </w:r>
          </w:p>
        </w:tc>
      </w:tr>
      <w:tr w:rsidR="00090268" w14:paraId="154BAF0B" w14:textId="77777777" w:rsidTr="00B05A82">
        <w:tc>
          <w:tcPr>
            <w:tcW w:w="2074" w:type="dxa"/>
          </w:tcPr>
          <w:p w14:paraId="1F56B349" w14:textId="77777777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4B）</w:t>
            </w:r>
          </w:p>
        </w:tc>
        <w:tc>
          <w:tcPr>
            <w:tcW w:w="2074" w:type="dxa"/>
          </w:tcPr>
          <w:p w14:paraId="5C28ACA4" w14:textId="77777777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1736F6">
              <w:rPr>
                <w:rFonts w:ascii="宋体" w:eastAsia="宋体" w:hAnsi="宋体" w:hint="eastAsia"/>
                <w:color w:val="A6A6A6" w:themeColor="background1" w:themeShade="A6"/>
                <w:sz w:val="24"/>
                <w:szCs w:val="24"/>
              </w:rPr>
              <w:t>4</w:t>
            </w:r>
            <w:r w:rsidRPr="001736F6">
              <w:rPr>
                <w:rFonts w:ascii="宋体" w:eastAsia="宋体" w:hAnsi="宋体"/>
                <w:color w:val="A6A6A6" w:themeColor="background1" w:themeShade="A6"/>
                <w:sz w:val="24"/>
                <w:szCs w:val="24"/>
              </w:rPr>
              <w:t xml:space="preserve">4 66 88 </w:t>
            </w:r>
            <w:r w:rsidRPr="001736F6">
              <w:rPr>
                <w:rFonts w:ascii="宋体" w:eastAsia="宋体" w:hAnsi="宋体" w:hint="eastAsia"/>
                <w:color w:val="A6A6A6" w:themeColor="background1" w:themeShade="A6"/>
                <w:sz w:val="24"/>
                <w:szCs w:val="24"/>
              </w:rPr>
              <w:t>aa</w:t>
            </w:r>
          </w:p>
        </w:tc>
        <w:tc>
          <w:tcPr>
            <w:tcW w:w="2074" w:type="dxa"/>
          </w:tcPr>
          <w:p w14:paraId="1F740777" w14:textId="42B70F26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4B）</w:t>
            </w:r>
          </w:p>
        </w:tc>
        <w:tc>
          <w:tcPr>
            <w:tcW w:w="2074" w:type="dxa"/>
          </w:tcPr>
          <w:p w14:paraId="414F2BAF" w14:textId="71B7BC3E" w:rsidR="00090268" w:rsidRDefault="00627314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1736F6">
              <w:rPr>
                <w:rFonts w:ascii="宋体" w:eastAsia="宋体" w:hAnsi="宋体"/>
                <w:color w:val="A6A6A6" w:themeColor="background1" w:themeShade="A6"/>
                <w:sz w:val="24"/>
                <w:szCs w:val="24"/>
              </w:rPr>
              <w:t xml:space="preserve">44 </w:t>
            </w:r>
            <w:r w:rsidR="00090268" w:rsidRPr="001736F6">
              <w:rPr>
                <w:rFonts w:ascii="宋体" w:eastAsia="宋体" w:hAnsi="宋体"/>
                <w:color w:val="A6A6A6" w:themeColor="background1" w:themeShade="A6"/>
                <w:sz w:val="24"/>
                <w:szCs w:val="24"/>
              </w:rPr>
              <w:t>66 88 aa</w:t>
            </w:r>
          </w:p>
        </w:tc>
      </w:tr>
      <w:tr w:rsidR="00090268" w14:paraId="1F88365A" w14:textId="77777777" w:rsidTr="00B05A82">
        <w:tc>
          <w:tcPr>
            <w:tcW w:w="2074" w:type="dxa"/>
          </w:tcPr>
          <w:p w14:paraId="13870401" w14:textId="77777777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3DB14705" w14:textId="77777777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54FE6E8C" w14:textId="6C379BC1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3FE3C1A2" w14:textId="52C2F57C" w:rsidR="00090268" w:rsidRDefault="0009026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353C1010" w14:textId="1DCD1B62" w:rsidR="00F14E3A" w:rsidRDefault="00F14E3A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60A050B9" w14:textId="0571DEF1" w:rsidR="004719BA" w:rsidRDefault="004719BA" w:rsidP="00A915CD">
      <w:pPr>
        <w:pStyle w:val="2"/>
      </w:pPr>
      <w:bookmarkStart w:id="40" w:name="_Toc11160161"/>
      <w:r>
        <w:rPr>
          <w:rFonts w:hint="eastAsia"/>
        </w:rPr>
        <w:t>指令</w:t>
      </w:r>
      <w:r>
        <w:rPr>
          <w:rFonts w:hint="eastAsia"/>
        </w:rPr>
        <w:t>2</w:t>
      </w:r>
      <w:r>
        <w:rPr>
          <w:rFonts w:hint="eastAsia"/>
        </w:rPr>
        <w:t>：</w:t>
      </w:r>
      <w:r w:rsidR="00074CB4">
        <w:rPr>
          <w:rFonts w:hint="eastAsia"/>
        </w:rPr>
        <w:t>同步指令</w:t>
      </w:r>
      <w:bookmarkEnd w:id="40"/>
    </w:p>
    <w:p w14:paraId="7C826437" w14:textId="70FEB221" w:rsidR="004D1CC9" w:rsidRDefault="004D1CC9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指令说明</w:t>
      </w:r>
      <w:r w:rsidR="00D1211C">
        <w:rPr>
          <w:rFonts w:ascii="宋体" w:eastAsia="宋体" w:hAnsi="宋体" w:hint="eastAsia"/>
          <w:sz w:val="24"/>
          <w:szCs w:val="24"/>
        </w:rPr>
        <w:t>：</w:t>
      </w:r>
      <w:r w:rsidR="007B5865">
        <w:rPr>
          <w:rFonts w:ascii="宋体" w:eastAsia="宋体" w:hAnsi="宋体" w:hint="eastAsia"/>
          <w:sz w:val="24"/>
          <w:szCs w:val="24"/>
        </w:rPr>
        <w:t>主机将APP</w:t>
      </w:r>
      <w:r w:rsidR="007B5865">
        <w:rPr>
          <w:rFonts w:ascii="宋体" w:eastAsia="宋体" w:hAnsi="宋体"/>
          <w:sz w:val="24"/>
          <w:szCs w:val="24"/>
        </w:rPr>
        <w:t xml:space="preserve"> </w:t>
      </w:r>
      <w:r w:rsidR="007B5865">
        <w:rPr>
          <w:rFonts w:ascii="宋体" w:eastAsia="宋体" w:hAnsi="宋体" w:hint="eastAsia"/>
          <w:sz w:val="24"/>
          <w:szCs w:val="24"/>
        </w:rPr>
        <w:t>Image文件信息（包含软件版本、程序总字节数、帧数）同步至</w:t>
      </w:r>
      <w:proofErr w:type="spellStart"/>
      <w:r w:rsidR="007B5865">
        <w:rPr>
          <w:rFonts w:ascii="宋体" w:eastAsia="宋体" w:hAnsi="宋体" w:hint="eastAsia"/>
          <w:sz w:val="24"/>
          <w:szCs w:val="24"/>
        </w:rPr>
        <w:t>BootLoader</w:t>
      </w:r>
      <w:proofErr w:type="spellEnd"/>
      <w:r w:rsidR="007B5865">
        <w:rPr>
          <w:rFonts w:ascii="宋体" w:eastAsia="宋体" w:hAnsi="宋体" w:hint="eastAsia"/>
          <w:sz w:val="24"/>
          <w:szCs w:val="24"/>
        </w:rPr>
        <w:t>，</w:t>
      </w:r>
      <w:proofErr w:type="spellStart"/>
      <w:r w:rsidR="007B5865">
        <w:rPr>
          <w:rFonts w:ascii="宋体" w:eastAsia="宋体" w:hAnsi="宋体" w:hint="eastAsia"/>
          <w:sz w:val="24"/>
          <w:szCs w:val="24"/>
        </w:rPr>
        <w:t>BootLoader</w:t>
      </w:r>
      <w:proofErr w:type="spellEnd"/>
      <w:r w:rsidR="007B5865">
        <w:rPr>
          <w:rFonts w:ascii="宋体" w:eastAsia="宋体" w:hAnsi="宋体" w:hint="eastAsia"/>
          <w:sz w:val="24"/>
          <w:szCs w:val="24"/>
        </w:rPr>
        <w:t>根据对应信息</w:t>
      </w:r>
      <w:r w:rsidR="00812F53">
        <w:rPr>
          <w:rFonts w:ascii="宋体" w:eastAsia="宋体" w:hAnsi="宋体" w:hint="eastAsia"/>
          <w:sz w:val="24"/>
          <w:szCs w:val="24"/>
        </w:rPr>
        <w:t>对Flash相应空间进行擦除，同时根据帧数进行数据</w:t>
      </w:r>
      <w:r w:rsidR="00481E5A">
        <w:rPr>
          <w:rFonts w:ascii="宋体" w:eastAsia="宋体" w:hAnsi="宋体" w:hint="eastAsia"/>
          <w:sz w:val="24"/>
          <w:szCs w:val="24"/>
        </w:rPr>
        <w:t>接收</w:t>
      </w:r>
      <w:r w:rsidR="007B5865">
        <w:rPr>
          <w:rFonts w:ascii="宋体" w:eastAsia="宋体" w:hAnsi="宋体" w:hint="eastAsia"/>
          <w:sz w:val="24"/>
          <w:szCs w:val="24"/>
        </w:rPr>
        <w:t>。</w:t>
      </w:r>
    </w:p>
    <w:p w14:paraId="673E2211" w14:textId="0B43E4E0" w:rsidR="00F14E3A" w:rsidRDefault="002C7A6A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2</w:t>
      </w:r>
      <w:r w:rsidR="00F14E3A">
        <w:rPr>
          <w:rFonts w:ascii="宋体" w:eastAsia="宋体" w:hAnsi="宋体" w:hint="eastAsia"/>
          <w:sz w:val="24"/>
          <w:szCs w:val="24"/>
        </w:rPr>
        <w:t>-</w:t>
      </w:r>
      <w:r w:rsidR="00F14E3A">
        <w:rPr>
          <w:rFonts w:ascii="宋体" w:eastAsia="宋体" w:hAnsi="宋体"/>
          <w:sz w:val="24"/>
          <w:szCs w:val="24"/>
        </w:rPr>
        <w:t>1</w:t>
      </w:r>
      <w:r w:rsidR="00F14E3A">
        <w:rPr>
          <w:rFonts w:ascii="宋体" w:eastAsia="宋体" w:hAnsi="宋体" w:hint="eastAsia"/>
          <w:sz w:val="24"/>
          <w:szCs w:val="24"/>
        </w:rPr>
        <w:t>：主机发送代码基本信息；</w:t>
      </w:r>
    </w:p>
    <w:p w14:paraId="23C6DDF0" w14:textId="6F70B570" w:rsidR="00F14E3A" w:rsidRDefault="002C7A6A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2</w:t>
      </w:r>
      <w:r w:rsidR="00F14E3A">
        <w:rPr>
          <w:rFonts w:ascii="宋体" w:eastAsia="宋体" w:hAnsi="宋体"/>
          <w:sz w:val="24"/>
          <w:szCs w:val="24"/>
        </w:rPr>
        <w:t>-2</w:t>
      </w:r>
      <w:r w:rsidR="00F14E3A">
        <w:rPr>
          <w:rFonts w:ascii="宋体" w:eastAsia="宋体" w:hAnsi="宋体" w:hint="eastAsia"/>
          <w:sz w:val="24"/>
          <w:szCs w:val="24"/>
        </w:rPr>
        <w:t>：从机根据信息擦除对应空间，完成后返回ACK</w:t>
      </w:r>
      <w:r w:rsidR="001F23F0">
        <w:rPr>
          <w:rFonts w:ascii="宋体" w:eastAsia="宋体" w:hAnsi="宋体" w:hint="eastAsia"/>
          <w:sz w:val="24"/>
          <w:szCs w:val="24"/>
        </w:rPr>
        <w:t>；</w:t>
      </w:r>
    </w:p>
    <w:p w14:paraId="782AFB0B" w14:textId="77777777" w:rsidR="00133C77" w:rsidRPr="00671BFB" w:rsidRDefault="00133C77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格式：</w:t>
      </w:r>
    </w:p>
    <w:p w14:paraId="23EDCC22" w14:textId="2AB8D523" w:rsidR="00133C77" w:rsidRPr="00671BFB" w:rsidRDefault="001C196B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M</w:t>
      </w:r>
      <w:r w:rsidR="00133C77" w:rsidRPr="00671BFB">
        <w:rPr>
          <w:rFonts w:ascii="宋体" w:eastAsia="宋体" w:hAnsi="宋体" w:hint="eastAsia"/>
          <w:sz w:val="24"/>
          <w:szCs w:val="24"/>
        </w:rPr>
        <w:t>T：地址（1B）+</w:t>
      </w:r>
      <w:r w:rsidR="00B9440E">
        <w:rPr>
          <w:rFonts w:ascii="宋体" w:eastAsia="宋体" w:hAnsi="宋体" w:hint="eastAsia"/>
          <w:sz w:val="24"/>
          <w:szCs w:val="24"/>
        </w:rPr>
        <w:t>镜像标识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AF5C27">
        <w:rPr>
          <w:rFonts w:ascii="宋体" w:eastAsia="宋体" w:hAnsi="宋体"/>
          <w:sz w:val="24"/>
          <w:szCs w:val="24"/>
        </w:rPr>
        <w:t>1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="00B9440E" w:rsidRPr="00671BFB">
        <w:rPr>
          <w:rFonts w:ascii="宋体" w:eastAsia="宋体" w:hAnsi="宋体" w:hint="eastAsia"/>
          <w:sz w:val="24"/>
          <w:szCs w:val="24"/>
        </w:rPr>
        <w:t>软件版本号（2B）+程序</w:t>
      </w:r>
      <w:r w:rsidR="00972366">
        <w:rPr>
          <w:rFonts w:ascii="宋体" w:eastAsia="宋体" w:hAnsi="宋体" w:hint="eastAsia"/>
          <w:sz w:val="24"/>
          <w:szCs w:val="24"/>
        </w:rPr>
        <w:t>总</w:t>
      </w:r>
      <w:r w:rsidR="00776F29">
        <w:rPr>
          <w:rFonts w:ascii="宋体" w:eastAsia="宋体" w:hAnsi="宋体" w:hint="eastAsia"/>
          <w:sz w:val="24"/>
          <w:szCs w:val="24"/>
        </w:rPr>
        <w:t>字节数</w:t>
      </w:r>
      <w:r w:rsidR="00B9440E" w:rsidRPr="00671BFB">
        <w:rPr>
          <w:rFonts w:ascii="宋体" w:eastAsia="宋体" w:hAnsi="宋体" w:hint="eastAsia"/>
          <w:sz w:val="24"/>
          <w:szCs w:val="24"/>
        </w:rPr>
        <w:t>（</w:t>
      </w:r>
      <w:r w:rsidR="00776F29">
        <w:rPr>
          <w:rFonts w:ascii="宋体" w:eastAsia="宋体" w:hAnsi="宋体"/>
          <w:sz w:val="24"/>
          <w:szCs w:val="24"/>
        </w:rPr>
        <w:t>4</w:t>
      </w:r>
      <w:r w:rsidR="00B9440E" w:rsidRPr="00671BFB">
        <w:rPr>
          <w:rFonts w:ascii="宋体" w:eastAsia="宋体" w:hAnsi="宋体" w:hint="eastAsia"/>
          <w:sz w:val="24"/>
          <w:szCs w:val="24"/>
        </w:rPr>
        <w:t>B）+总数据条数（2B）</w:t>
      </w:r>
      <w:r w:rsidR="00133C77" w:rsidRPr="00671BFB">
        <w:rPr>
          <w:rFonts w:ascii="宋体" w:eastAsia="宋体" w:hAnsi="宋体" w:hint="eastAsia"/>
          <w:sz w:val="24"/>
          <w:szCs w:val="24"/>
        </w:rPr>
        <w:t>+CRC检验（2B）</w:t>
      </w:r>
    </w:p>
    <w:p w14:paraId="74BD06FF" w14:textId="08F04D6E" w:rsidR="00133C77" w:rsidRPr="00671BFB" w:rsidRDefault="001C196B" w:rsidP="00A915CD">
      <w:pPr>
        <w:spacing w:line="360" w:lineRule="auto"/>
        <w:ind w:left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</w:t>
      </w:r>
      <w:r w:rsidR="00133C77" w:rsidRPr="00671BFB">
        <w:rPr>
          <w:rFonts w:ascii="宋体" w:eastAsia="宋体" w:hAnsi="宋体" w:hint="eastAsia"/>
          <w:sz w:val="24"/>
          <w:szCs w:val="24"/>
        </w:rPr>
        <w:t>R：地址（1B）+</w:t>
      </w:r>
      <w:r w:rsidR="0014375D">
        <w:rPr>
          <w:rFonts w:ascii="宋体" w:eastAsia="宋体" w:hAnsi="宋体" w:hint="eastAsia"/>
          <w:sz w:val="24"/>
          <w:szCs w:val="24"/>
        </w:rPr>
        <w:t>镜像标识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AF5C27">
        <w:rPr>
          <w:rFonts w:ascii="宋体" w:eastAsia="宋体" w:hAnsi="宋体"/>
          <w:sz w:val="24"/>
          <w:szCs w:val="24"/>
        </w:rPr>
        <w:t>1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="00E31291">
        <w:rPr>
          <w:rFonts w:ascii="宋体" w:eastAsia="宋体" w:hAnsi="宋体" w:hint="eastAsia"/>
          <w:sz w:val="24"/>
          <w:szCs w:val="24"/>
        </w:rPr>
        <w:t>附加字节</w:t>
      </w:r>
      <w:r w:rsidR="00E31291" w:rsidRPr="00671BFB">
        <w:rPr>
          <w:rFonts w:ascii="宋体" w:eastAsia="宋体" w:hAnsi="宋体" w:hint="eastAsia"/>
          <w:sz w:val="24"/>
          <w:szCs w:val="24"/>
        </w:rPr>
        <w:t>（</w:t>
      </w:r>
      <w:r w:rsidR="00E31291">
        <w:rPr>
          <w:rFonts w:ascii="宋体" w:eastAsia="宋体" w:hAnsi="宋体"/>
          <w:sz w:val="24"/>
          <w:szCs w:val="24"/>
        </w:rPr>
        <w:t>4</w:t>
      </w:r>
      <w:r w:rsidR="00E31291" w:rsidRPr="00671BFB">
        <w:rPr>
          <w:rFonts w:ascii="宋体" w:eastAsia="宋体" w:hAnsi="宋体" w:hint="eastAsia"/>
          <w:sz w:val="24"/>
          <w:szCs w:val="24"/>
        </w:rPr>
        <w:t>B）</w:t>
      </w:r>
      <w:r w:rsidR="00133C77" w:rsidRPr="00671BFB">
        <w:rPr>
          <w:rFonts w:ascii="宋体" w:eastAsia="宋体" w:hAnsi="宋体" w:hint="eastAsia"/>
          <w:sz w:val="24"/>
          <w:szCs w:val="24"/>
        </w:rPr>
        <w:t>+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263"/>
        <w:gridCol w:w="1885"/>
        <w:gridCol w:w="2074"/>
        <w:gridCol w:w="2074"/>
      </w:tblGrid>
      <w:tr w:rsidR="009301DF" w14:paraId="3BD7CD59" w14:textId="77777777" w:rsidTr="00CD472B">
        <w:tc>
          <w:tcPr>
            <w:tcW w:w="2263" w:type="dxa"/>
            <w:shd w:val="clear" w:color="auto" w:fill="A8D08D" w:themeFill="accent6" w:themeFillTint="99"/>
          </w:tcPr>
          <w:p w14:paraId="6ED64121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1885" w:type="dxa"/>
            <w:shd w:val="clear" w:color="auto" w:fill="A8D08D" w:themeFill="accent6" w:themeFillTint="99"/>
          </w:tcPr>
          <w:p w14:paraId="2C8D8621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4C5F6333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026D72BF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9301DF" w14:paraId="5A63C76B" w14:textId="77777777" w:rsidTr="00CD472B">
        <w:tc>
          <w:tcPr>
            <w:tcW w:w="2263" w:type="dxa"/>
          </w:tcPr>
          <w:p w14:paraId="60ED9F82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1885" w:type="dxa"/>
          </w:tcPr>
          <w:p w14:paraId="170D1658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074" w:type="dxa"/>
          </w:tcPr>
          <w:p w14:paraId="6C1EF8D2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7B3C7BBC" w14:textId="77777777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9301DF" w14:paraId="4D92F6F3" w14:textId="77777777" w:rsidTr="00CD472B">
        <w:tc>
          <w:tcPr>
            <w:tcW w:w="2263" w:type="dxa"/>
          </w:tcPr>
          <w:p w14:paraId="40E631E8" w14:textId="29820A82" w:rsidR="009301DF" w:rsidRDefault="009301D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镜像标识（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885" w:type="dxa"/>
          </w:tcPr>
          <w:p w14:paraId="5A15698C" w14:textId="3EA547A0" w:rsidR="009301DF" w:rsidRDefault="00CD5A33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x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 w:rsidR="00AF5C27">
              <w:rPr>
                <w:rFonts w:ascii="宋体" w:eastAsia="宋体" w:hAnsi="宋体"/>
                <w:sz w:val="24"/>
                <w:szCs w:val="24"/>
              </w:rPr>
              <w:t>6</w:t>
            </w:r>
          </w:p>
        </w:tc>
        <w:tc>
          <w:tcPr>
            <w:tcW w:w="2074" w:type="dxa"/>
          </w:tcPr>
          <w:p w14:paraId="027EF8A7" w14:textId="4F80C903" w:rsidR="009301DF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镜像标识</w:t>
            </w:r>
            <w:r w:rsidR="009301DF">
              <w:rPr>
                <w:rFonts w:ascii="宋体" w:eastAsia="宋体" w:hAnsi="宋体" w:hint="eastAsia"/>
                <w:sz w:val="24"/>
                <w:szCs w:val="24"/>
              </w:rPr>
              <w:t>（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9301DF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5C15DB82" w14:textId="1D115B89" w:rsidR="009301DF" w:rsidRDefault="00CD5A33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x</w:t>
            </w:r>
            <w:r w:rsidR="00AF5C27">
              <w:rPr>
                <w:rFonts w:ascii="宋体" w:eastAsia="宋体" w:hAnsi="宋体" w:hint="eastAsia"/>
                <w:sz w:val="24"/>
                <w:szCs w:val="24"/>
              </w:rPr>
              <w:t>A6</w:t>
            </w:r>
          </w:p>
        </w:tc>
      </w:tr>
      <w:tr w:rsidR="002F71DD" w14:paraId="233CF188" w14:textId="77777777" w:rsidTr="00CD472B">
        <w:tc>
          <w:tcPr>
            <w:tcW w:w="2263" w:type="dxa"/>
          </w:tcPr>
          <w:p w14:paraId="30E3691F" w14:textId="76078DE9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软件版本号（2B）</w:t>
            </w:r>
          </w:p>
        </w:tc>
        <w:tc>
          <w:tcPr>
            <w:tcW w:w="1885" w:type="dxa"/>
          </w:tcPr>
          <w:p w14:paraId="1F44A4A1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276C6A37" w14:textId="45718A86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4B）</w:t>
            </w:r>
          </w:p>
        </w:tc>
        <w:tc>
          <w:tcPr>
            <w:tcW w:w="2074" w:type="dxa"/>
          </w:tcPr>
          <w:p w14:paraId="05337C87" w14:textId="679F196F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 w:rsidRPr="00863BC3">
              <w:rPr>
                <w:rFonts w:ascii="宋体" w:eastAsia="宋体" w:hAnsi="宋体"/>
                <w:color w:val="A6A6A6" w:themeColor="background1" w:themeShade="A6"/>
                <w:sz w:val="24"/>
                <w:szCs w:val="24"/>
              </w:rPr>
              <w:t>44 66 88 aa</w:t>
            </w:r>
          </w:p>
        </w:tc>
      </w:tr>
      <w:tr w:rsidR="002F71DD" w14:paraId="460B34B0" w14:textId="77777777" w:rsidTr="00CD472B">
        <w:tc>
          <w:tcPr>
            <w:tcW w:w="2263" w:type="dxa"/>
          </w:tcPr>
          <w:p w14:paraId="5395D4FA" w14:textId="13C66FC3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程序总字节数（4B）</w:t>
            </w:r>
          </w:p>
        </w:tc>
        <w:tc>
          <w:tcPr>
            <w:tcW w:w="1885" w:type="dxa"/>
          </w:tcPr>
          <w:p w14:paraId="36186A04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61A7E435" w14:textId="286430A3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00EAAD69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F71DD" w14:paraId="2BD01517" w14:textId="77777777" w:rsidTr="00CD472B">
        <w:tc>
          <w:tcPr>
            <w:tcW w:w="2263" w:type="dxa"/>
          </w:tcPr>
          <w:p w14:paraId="788F5E1C" w14:textId="487A8300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总数据条数（2B）</w:t>
            </w:r>
          </w:p>
        </w:tc>
        <w:tc>
          <w:tcPr>
            <w:tcW w:w="1885" w:type="dxa"/>
          </w:tcPr>
          <w:p w14:paraId="2F1A5E25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219A8297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3F90A9D5" w14:textId="77777777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2F71DD" w14:paraId="19EFB773" w14:textId="77777777" w:rsidTr="00CD472B">
        <w:tc>
          <w:tcPr>
            <w:tcW w:w="2263" w:type="dxa"/>
          </w:tcPr>
          <w:p w14:paraId="1A18A843" w14:textId="16F4F1B4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1885" w:type="dxa"/>
          </w:tcPr>
          <w:p w14:paraId="3EFBDFF7" w14:textId="68FC6216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5FCBE776" w14:textId="6A0237AD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074" w:type="dxa"/>
          </w:tcPr>
          <w:p w14:paraId="2C7B86D0" w14:textId="22E4D87F" w:rsidR="002F71DD" w:rsidRDefault="002F71D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7602F158" w14:textId="6E2ADDA7" w:rsidR="001F23F0" w:rsidRDefault="00410075" w:rsidP="00A915CD">
      <w:pPr>
        <w:pStyle w:val="2"/>
      </w:pPr>
      <w:bookmarkStart w:id="41" w:name="_Toc11160162"/>
      <w:r>
        <w:rPr>
          <w:rFonts w:hint="eastAsia"/>
        </w:rPr>
        <w:t>指令</w:t>
      </w:r>
      <w:r>
        <w:rPr>
          <w:rFonts w:hint="eastAsia"/>
        </w:rPr>
        <w:t>3</w:t>
      </w:r>
      <w:r>
        <w:rPr>
          <w:rFonts w:hint="eastAsia"/>
        </w:rPr>
        <w:t>：数据指令</w:t>
      </w:r>
      <w:bookmarkEnd w:id="41"/>
    </w:p>
    <w:p w14:paraId="7D863604" w14:textId="611DB68D" w:rsidR="009170A5" w:rsidRPr="00E02EEA" w:rsidRDefault="009170A5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指令说明：</w:t>
      </w:r>
      <w:r w:rsidR="00A65E10">
        <w:rPr>
          <w:rFonts w:ascii="宋体" w:eastAsia="宋体" w:hAnsi="宋体" w:hint="eastAsia"/>
          <w:sz w:val="24"/>
          <w:szCs w:val="24"/>
        </w:rPr>
        <w:t>主机将包含有A</w:t>
      </w:r>
      <w:r w:rsidR="00A65E10">
        <w:rPr>
          <w:rFonts w:ascii="宋体" w:eastAsia="宋体" w:hAnsi="宋体"/>
          <w:sz w:val="24"/>
          <w:szCs w:val="24"/>
        </w:rPr>
        <w:t xml:space="preserve">PP </w:t>
      </w:r>
      <w:r w:rsidR="00A65E10">
        <w:rPr>
          <w:rFonts w:ascii="宋体" w:eastAsia="宋体" w:hAnsi="宋体" w:hint="eastAsia"/>
          <w:sz w:val="24"/>
          <w:szCs w:val="24"/>
        </w:rPr>
        <w:t>Imag</w:t>
      </w:r>
      <w:r w:rsidR="00A65E10">
        <w:rPr>
          <w:rFonts w:ascii="宋体" w:eastAsia="宋体" w:hAnsi="宋体"/>
          <w:sz w:val="24"/>
          <w:szCs w:val="24"/>
        </w:rPr>
        <w:t>e</w:t>
      </w:r>
      <w:r w:rsidR="00A65E10">
        <w:rPr>
          <w:rFonts w:ascii="宋体" w:eastAsia="宋体" w:hAnsi="宋体" w:hint="eastAsia"/>
          <w:sz w:val="24"/>
          <w:szCs w:val="24"/>
        </w:rPr>
        <w:t>的数据发送至</w:t>
      </w:r>
      <w:proofErr w:type="spellStart"/>
      <w:r w:rsidR="00A65E10">
        <w:rPr>
          <w:rFonts w:ascii="宋体" w:eastAsia="宋体" w:hAnsi="宋体" w:hint="eastAsia"/>
          <w:sz w:val="24"/>
          <w:szCs w:val="24"/>
        </w:rPr>
        <w:t>BootLoader</w:t>
      </w:r>
      <w:proofErr w:type="spellEnd"/>
      <w:r w:rsidR="00A65E10">
        <w:rPr>
          <w:rFonts w:ascii="宋体" w:eastAsia="宋体" w:hAnsi="宋体" w:hint="eastAsia"/>
          <w:sz w:val="24"/>
          <w:szCs w:val="24"/>
        </w:rPr>
        <w:t>。</w:t>
      </w:r>
    </w:p>
    <w:p w14:paraId="77F9297D" w14:textId="4E3E6FB1" w:rsidR="001F23F0" w:rsidRDefault="009170A5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lastRenderedPageBreak/>
        <w:t>3</w:t>
      </w:r>
      <w:r w:rsidR="001F23F0">
        <w:rPr>
          <w:rFonts w:ascii="宋体" w:eastAsia="宋体" w:hAnsi="宋体" w:hint="eastAsia"/>
          <w:sz w:val="24"/>
          <w:szCs w:val="24"/>
        </w:rPr>
        <w:t>-</w:t>
      </w:r>
      <w:r w:rsidR="001F23F0">
        <w:rPr>
          <w:rFonts w:ascii="宋体" w:eastAsia="宋体" w:hAnsi="宋体"/>
          <w:sz w:val="24"/>
          <w:szCs w:val="24"/>
        </w:rPr>
        <w:t>1</w:t>
      </w:r>
      <w:r w:rsidR="001F23F0">
        <w:rPr>
          <w:rFonts w:ascii="宋体" w:eastAsia="宋体" w:hAnsi="宋体" w:hint="eastAsia"/>
          <w:sz w:val="24"/>
          <w:szCs w:val="24"/>
        </w:rPr>
        <w:t>：主机发送第一条数据包；</w:t>
      </w:r>
    </w:p>
    <w:p w14:paraId="30D0FA72" w14:textId="2736ADA9" w:rsidR="001F23F0" w:rsidRDefault="009170A5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 w:rsidR="001F23F0">
        <w:rPr>
          <w:rFonts w:ascii="宋体" w:eastAsia="宋体" w:hAnsi="宋体" w:hint="eastAsia"/>
          <w:sz w:val="24"/>
          <w:szCs w:val="24"/>
        </w:rPr>
        <w:t>-</w:t>
      </w:r>
      <w:r w:rsidR="001F23F0">
        <w:rPr>
          <w:rFonts w:ascii="宋体" w:eastAsia="宋体" w:hAnsi="宋体"/>
          <w:sz w:val="24"/>
          <w:szCs w:val="24"/>
        </w:rPr>
        <w:t>2</w:t>
      </w:r>
      <w:r w:rsidR="001F23F0">
        <w:rPr>
          <w:rFonts w:ascii="宋体" w:eastAsia="宋体" w:hAnsi="宋体" w:hint="eastAsia"/>
          <w:sz w:val="24"/>
          <w:szCs w:val="24"/>
        </w:rPr>
        <w:t>：从机接收数据包，执行校验，执行对应的更新操作，返回ACK；</w:t>
      </w:r>
    </w:p>
    <w:p w14:paraId="7EBFDAF0" w14:textId="77777777" w:rsidR="00133C77" w:rsidRPr="00671BFB" w:rsidRDefault="00133C77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格式：</w:t>
      </w:r>
    </w:p>
    <w:p w14:paraId="213F239F" w14:textId="5800CC6B" w:rsidR="00133C77" w:rsidRPr="00671BFB" w:rsidRDefault="008D7606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M</w:t>
      </w:r>
      <w:r w:rsidR="00133C77" w:rsidRPr="00671BFB">
        <w:rPr>
          <w:rFonts w:ascii="宋体" w:eastAsia="宋体" w:hAnsi="宋体" w:hint="eastAsia"/>
          <w:sz w:val="24"/>
          <w:szCs w:val="24"/>
        </w:rPr>
        <w:t>T：地址（1B）+</w:t>
      </w:r>
      <w:r w:rsidR="00CB69D8">
        <w:rPr>
          <w:rFonts w:ascii="宋体" w:eastAsia="宋体" w:hAnsi="宋体" w:hint="eastAsia"/>
          <w:sz w:val="24"/>
          <w:szCs w:val="24"/>
        </w:rPr>
        <w:t>数据包</w:t>
      </w:r>
      <w:r w:rsidR="001B04C1">
        <w:rPr>
          <w:rFonts w:ascii="宋体" w:eastAsia="宋体" w:hAnsi="宋体" w:hint="eastAsia"/>
          <w:sz w:val="24"/>
          <w:szCs w:val="24"/>
        </w:rPr>
        <w:t>标识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594886">
        <w:rPr>
          <w:rFonts w:ascii="宋体" w:eastAsia="宋体" w:hAnsi="宋体"/>
          <w:sz w:val="24"/>
          <w:szCs w:val="24"/>
        </w:rPr>
        <w:t>1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Pr="00671BFB">
        <w:rPr>
          <w:rFonts w:ascii="宋体" w:eastAsia="宋体" w:hAnsi="宋体" w:hint="eastAsia"/>
          <w:sz w:val="24"/>
          <w:szCs w:val="24"/>
        </w:rPr>
        <w:t>当前数据编号（</w:t>
      </w:r>
      <w:r w:rsidRPr="00671BFB">
        <w:rPr>
          <w:rFonts w:ascii="宋体" w:eastAsia="宋体" w:hAnsi="宋体"/>
          <w:sz w:val="24"/>
          <w:szCs w:val="24"/>
        </w:rPr>
        <w:t>2</w:t>
      </w:r>
      <w:r w:rsidRPr="00671BFB">
        <w:rPr>
          <w:rFonts w:ascii="宋体" w:eastAsia="宋体" w:hAnsi="宋体" w:hint="eastAsia"/>
          <w:sz w:val="24"/>
          <w:szCs w:val="24"/>
        </w:rPr>
        <w:t>B）+数据（2</w:t>
      </w:r>
      <w:r w:rsidRPr="00671BFB">
        <w:rPr>
          <w:rFonts w:ascii="宋体" w:eastAsia="宋体" w:hAnsi="宋体"/>
          <w:sz w:val="24"/>
          <w:szCs w:val="24"/>
        </w:rPr>
        <w:t>56</w:t>
      </w:r>
      <w:r w:rsidRPr="00671BFB">
        <w:rPr>
          <w:rFonts w:ascii="宋体" w:eastAsia="宋体" w:hAnsi="宋体" w:hint="eastAsia"/>
          <w:sz w:val="24"/>
          <w:szCs w:val="24"/>
        </w:rPr>
        <w:t>B）</w:t>
      </w:r>
      <w:r w:rsidR="00133C77" w:rsidRPr="00671BFB">
        <w:rPr>
          <w:rFonts w:ascii="宋体" w:eastAsia="宋体" w:hAnsi="宋体" w:hint="eastAsia"/>
          <w:sz w:val="24"/>
          <w:szCs w:val="24"/>
        </w:rPr>
        <w:t>+CRC检验（2B）</w:t>
      </w:r>
    </w:p>
    <w:p w14:paraId="0E465D1C" w14:textId="25EC2A10" w:rsidR="00133C77" w:rsidRPr="00671BFB" w:rsidRDefault="00CA5781" w:rsidP="00A915CD">
      <w:pPr>
        <w:spacing w:line="360" w:lineRule="auto"/>
        <w:ind w:left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</w:t>
      </w:r>
      <w:r w:rsidR="00133C77" w:rsidRPr="00671BFB">
        <w:rPr>
          <w:rFonts w:ascii="宋体" w:eastAsia="宋体" w:hAnsi="宋体" w:hint="eastAsia"/>
          <w:sz w:val="24"/>
          <w:szCs w:val="24"/>
        </w:rPr>
        <w:t>R：地址（1B）+</w:t>
      </w:r>
      <w:r w:rsidR="00333572">
        <w:rPr>
          <w:rFonts w:ascii="宋体" w:eastAsia="宋体" w:hAnsi="宋体" w:hint="eastAsia"/>
          <w:sz w:val="24"/>
          <w:szCs w:val="24"/>
        </w:rPr>
        <w:t>数据包标识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594886">
        <w:rPr>
          <w:rFonts w:ascii="宋体" w:eastAsia="宋体" w:hAnsi="宋体" w:hint="eastAsia"/>
          <w:sz w:val="24"/>
          <w:szCs w:val="24"/>
        </w:rPr>
        <w:t>1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="009A1AAA">
        <w:rPr>
          <w:rFonts w:ascii="宋体" w:eastAsia="宋体" w:hAnsi="宋体" w:hint="eastAsia"/>
          <w:sz w:val="24"/>
          <w:szCs w:val="24"/>
        </w:rPr>
        <w:t>附加字节</w:t>
      </w:r>
      <w:r w:rsidR="009A1AAA" w:rsidRPr="00671BFB">
        <w:rPr>
          <w:rFonts w:ascii="宋体" w:eastAsia="宋体" w:hAnsi="宋体" w:hint="eastAsia"/>
          <w:sz w:val="24"/>
          <w:szCs w:val="24"/>
        </w:rPr>
        <w:t>（</w:t>
      </w:r>
      <w:r w:rsidR="009A1AAA">
        <w:rPr>
          <w:rFonts w:ascii="宋体" w:eastAsia="宋体" w:hAnsi="宋体"/>
          <w:sz w:val="24"/>
          <w:szCs w:val="24"/>
        </w:rPr>
        <w:t>4</w:t>
      </w:r>
      <w:r w:rsidR="009A1AAA" w:rsidRPr="00671BFB">
        <w:rPr>
          <w:rFonts w:ascii="宋体" w:eastAsia="宋体" w:hAnsi="宋体" w:hint="eastAsia"/>
          <w:sz w:val="24"/>
          <w:szCs w:val="24"/>
        </w:rPr>
        <w:t>B）</w:t>
      </w:r>
      <w:r w:rsidR="00133C77" w:rsidRPr="00671BFB">
        <w:rPr>
          <w:rFonts w:ascii="宋体" w:eastAsia="宋体" w:hAnsi="宋体" w:hint="eastAsia"/>
          <w:sz w:val="24"/>
          <w:szCs w:val="24"/>
        </w:rPr>
        <w:t>+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5"/>
        <w:gridCol w:w="1418"/>
        <w:gridCol w:w="2399"/>
        <w:gridCol w:w="2074"/>
      </w:tblGrid>
      <w:tr w:rsidR="00ED50A6" w14:paraId="060D428C" w14:textId="77777777" w:rsidTr="00F546F6">
        <w:tc>
          <w:tcPr>
            <w:tcW w:w="2405" w:type="dxa"/>
            <w:shd w:val="clear" w:color="auto" w:fill="A8D08D" w:themeFill="accent6" w:themeFillTint="99"/>
          </w:tcPr>
          <w:p w14:paraId="6BE1E938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1418" w:type="dxa"/>
            <w:shd w:val="clear" w:color="auto" w:fill="A8D08D" w:themeFill="accent6" w:themeFillTint="99"/>
          </w:tcPr>
          <w:p w14:paraId="54BD0054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399" w:type="dxa"/>
            <w:shd w:val="clear" w:color="auto" w:fill="A8D08D" w:themeFill="accent6" w:themeFillTint="99"/>
          </w:tcPr>
          <w:p w14:paraId="71C28170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2074" w:type="dxa"/>
            <w:shd w:val="clear" w:color="auto" w:fill="A8D08D" w:themeFill="accent6" w:themeFillTint="99"/>
          </w:tcPr>
          <w:p w14:paraId="4DEC873E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ED50A6" w14:paraId="5AD2023A" w14:textId="77777777" w:rsidTr="00F546F6">
        <w:tc>
          <w:tcPr>
            <w:tcW w:w="2405" w:type="dxa"/>
          </w:tcPr>
          <w:p w14:paraId="45BEB359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1418" w:type="dxa"/>
          </w:tcPr>
          <w:p w14:paraId="3FF349E7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399" w:type="dxa"/>
          </w:tcPr>
          <w:p w14:paraId="73670452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2074" w:type="dxa"/>
          </w:tcPr>
          <w:p w14:paraId="521DC316" w14:textId="77777777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ED50A6" w14:paraId="71F84388" w14:textId="77777777" w:rsidTr="00F546F6">
        <w:tc>
          <w:tcPr>
            <w:tcW w:w="2405" w:type="dxa"/>
          </w:tcPr>
          <w:p w14:paraId="45AC3FBD" w14:textId="6F7E5E52" w:rsidR="00ED50A6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数据标识（</w:t>
            </w:r>
            <w:r w:rsidR="00594886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418" w:type="dxa"/>
          </w:tcPr>
          <w:p w14:paraId="7C16193D" w14:textId="391B6F88" w:rsidR="00ED50A6" w:rsidRDefault="0059488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7</w:t>
            </w:r>
          </w:p>
        </w:tc>
        <w:tc>
          <w:tcPr>
            <w:tcW w:w="2399" w:type="dxa"/>
          </w:tcPr>
          <w:p w14:paraId="76D3225B" w14:textId="326FDC08" w:rsidR="00ED50A6" w:rsidRDefault="00DF57BE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数据</w:t>
            </w:r>
            <w:r w:rsidR="00ED50A6">
              <w:rPr>
                <w:rFonts w:ascii="宋体" w:eastAsia="宋体" w:hAnsi="宋体" w:hint="eastAsia"/>
                <w:sz w:val="24"/>
                <w:szCs w:val="24"/>
              </w:rPr>
              <w:t>标识（</w:t>
            </w:r>
            <w:r w:rsidR="00594886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ED50A6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1CD9FE2A" w14:textId="5E9B927C" w:rsidR="00ED50A6" w:rsidRDefault="0059488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A7</w:t>
            </w:r>
          </w:p>
        </w:tc>
      </w:tr>
      <w:tr w:rsidR="00ED50A6" w14:paraId="26AA18F5" w14:textId="77777777" w:rsidTr="00F546F6">
        <w:tc>
          <w:tcPr>
            <w:tcW w:w="2405" w:type="dxa"/>
          </w:tcPr>
          <w:p w14:paraId="5C43B409" w14:textId="3A2D1F94" w:rsidR="00ED50A6" w:rsidRDefault="00270F0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当前数据包编号</w:t>
            </w:r>
            <w:r w:rsidR="00ED50A6">
              <w:rPr>
                <w:rFonts w:ascii="宋体" w:eastAsia="宋体" w:hAnsi="宋体" w:hint="eastAsia"/>
                <w:sz w:val="24"/>
                <w:szCs w:val="24"/>
              </w:rPr>
              <w:t>（2B）</w:t>
            </w:r>
          </w:p>
        </w:tc>
        <w:tc>
          <w:tcPr>
            <w:tcW w:w="1418" w:type="dxa"/>
          </w:tcPr>
          <w:p w14:paraId="2C5EB262" w14:textId="77777777" w:rsidR="00ED50A6" w:rsidRPr="00270F08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399" w:type="dxa"/>
          </w:tcPr>
          <w:p w14:paraId="47EE2FC5" w14:textId="2B655C96" w:rsidR="00ED50A6" w:rsidRDefault="00B72597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当前数据包编号</w:t>
            </w:r>
            <w:r w:rsidR="00246352">
              <w:rPr>
                <w:rFonts w:ascii="宋体" w:eastAsia="宋体" w:hAnsi="宋体" w:hint="eastAsia"/>
                <w:sz w:val="24"/>
                <w:szCs w:val="24"/>
              </w:rPr>
              <w:t>（2B）</w:t>
            </w:r>
          </w:p>
        </w:tc>
        <w:tc>
          <w:tcPr>
            <w:tcW w:w="2074" w:type="dxa"/>
          </w:tcPr>
          <w:p w14:paraId="17AB6E10" w14:textId="1C06CDE7" w:rsidR="00ED50A6" w:rsidRPr="00246352" w:rsidRDefault="00ED50A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B72597" w14:paraId="35DA2B72" w14:textId="77777777" w:rsidTr="00F546F6">
        <w:tc>
          <w:tcPr>
            <w:tcW w:w="2405" w:type="dxa"/>
          </w:tcPr>
          <w:p w14:paraId="668C2ADF" w14:textId="068D8563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数据包（2</w:t>
            </w:r>
            <w:r>
              <w:rPr>
                <w:rFonts w:ascii="宋体" w:eastAsia="宋体" w:hAnsi="宋体"/>
                <w:sz w:val="24"/>
                <w:szCs w:val="24"/>
              </w:rPr>
              <w:t>56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418" w:type="dxa"/>
          </w:tcPr>
          <w:p w14:paraId="2A558BDF" w14:textId="77777777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399" w:type="dxa"/>
          </w:tcPr>
          <w:p w14:paraId="2EE3C234" w14:textId="6F2AC644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附加字节（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2074" w:type="dxa"/>
          </w:tcPr>
          <w:p w14:paraId="729E16B6" w14:textId="2CE6A014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88 aa</w:t>
            </w:r>
          </w:p>
        </w:tc>
      </w:tr>
      <w:tr w:rsidR="00B72597" w14:paraId="1DF784E8" w14:textId="77777777" w:rsidTr="00F546F6">
        <w:tc>
          <w:tcPr>
            <w:tcW w:w="2405" w:type="dxa"/>
          </w:tcPr>
          <w:p w14:paraId="45BD63E1" w14:textId="77777777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1418" w:type="dxa"/>
          </w:tcPr>
          <w:p w14:paraId="0DAD93D2" w14:textId="77777777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399" w:type="dxa"/>
          </w:tcPr>
          <w:p w14:paraId="570C940A" w14:textId="5A5DEB84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2074" w:type="dxa"/>
          </w:tcPr>
          <w:p w14:paraId="189818AE" w14:textId="77777777" w:rsidR="00B72597" w:rsidRDefault="00B72597" w:rsidP="00B72597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bookmarkStart w:id="42" w:name="_GoBack"/>
            <w:bookmarkEnd w:id="42"/>
          </w:p>
        </w:tc>
      </w:tr>
    </w:tbl>
    <w:p w14:paraId="479E31CA" w14:textId="1AE8F956" w:rsidR="001F23F0" w:rsidRDefault="001F23F0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76B221BE" w14:textId="10AB5BB3" w:rsidR="001F23F0" w:rsidRDefault="00806A64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 w:rsidR="0074309F">
        <w:rPr>
          <w:rFonts w:ascii="宋体" w:eastAsia="宋体" w:hAnsi="宋体"/>
          <w:sz w:val="24"/>
          <w:szCs w:val="24"/>
        </w:rPr>
        <w:t>-</w:t>
      </w:r>
      <w:r>
        <w:rPr>
          <w:rFonts w:ascii="宋体" w:eastAsia="宋体" w:hAnsi="宋体"/>
          <w:sz w:val="24"/>
          <w:szCs w:val="24"/>
        </w:rPr>
        <w:t>3</w:t>
      </w:r>
      <w:r w:rsidR="0074309F">
        <w:rPr>
          <w:rFonts w:ascii="宋体" w:eastAsia="宋体" w:hAnsi="宋体" w:hint="eastAsia"/>
          <w:sz w:val="24"/>
          <w:szCs w:val="24"/>
        </w:rPr>
        <w:t>：主机发送</w:t>
      </w:r>
      <w:r w:rsidR="006D6E76">
        <w:rPr>
          <w:rFonts w:ascii="宋体" w:eastAsia="宋体" w:hAnsi="宋体" w:hint="eastAsia"/>
          <w:sz w:val="24"/>
          <w:szCs w:val="24"/>
        </w:rPr>
        <w:t>最后一包</w:t>
      </w:r>
      <w:r w:rsidR="0074309F">
        <w:rPr>
          <w:rFonts w:ascii="宋体" w:eastAsia="宋体" w:hAnsi="宋体" w:hint="eastAsia"/>
          <w:sz w:val="24"/>
          <w:szCs w:val="24"/>
        </w:rPr>
        <w:t>数据；</w:t>
      </w:r>
    </w:p>
    <w:p w14:paraId="24AF6148" w14:textId="640C7948" w:rsidR="0074309F" w:rsidRDefault="00806A64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 w:rsidR="0074309F">
        <w:rPr>
          <w:rFonts w:ascii="宋体" w:eastAsia="宋体" w:hAnsi="宋体"/>
          <w:sz w:val="24"/>
          <w:szCs w:val="24"/>
        </w:rPr>
        <w:t>-</w:t>
      </w:r>
      <w:r>
        <w:rPr>
          <w:rFonts w:ascii="宋体" w:eastAsia="宋体" w:hAnsi="宋体"/>
          <w:sz w:val="24"/>
          <w:szCs w:val="24"/>
        </w:rPr>
        <w:t>4</w:t>
      </w:r>
      <w:r w:rsidR="0074309F">
        <w:rPr>
          <w:rFonts w:ascii="宋体" w:eastAsia="宋体" w:hAnsi="宋体" w:hint="eastAsia"/>
          <w:sz w:val="24"/>
          <w:szCs w:val="24"/>
        </w:rPr>
        <w:t>：</w:t>
      </w:r>
      <w:proofErr w:type="gramStart"/>
      <w:r w:rsidR="0074309F">
        <w:rPr>
          <w:rFonts w:ascii="宋体" w:eastAsia="宋体" w:hAnsi="宋体" w:hint="eastAsia"/>
          <w:sz w:val="24"/>
          <w:szCs w:val="24"/>
        </w:rPr>
        <w:t>从机写对应</w:t>
      </w:r>
      <w:proofErr w:type="gramEnd"/>
      <w:r w:rsidR="0074309F">
        <w:rPr>
          <w:rFonts w:ascii="宋体" w:eastAsia="宋体" w:hAnsi="宋体" w:hint="eastAsia"/>
          <w:sz w:val="24"/>
          <w:szCs w:val="24"/>
        </w:rPr>
        <w:t>的标志位，返回ACK，并执行IAP跳转</w:t>
      </w:r>
      <w:r w:rsidR="007B1D45">
        <w:rPr>
          <w:rFonts w:ascii="宋体" w:eastAsia="宋体" w:hAnsi="宋体" w:hint="eastAsia"/>
          <w:sz w:val="24"/>
          <w:szCs w:val="24"/>
        </w:rPr>
        <w:t>；</w:t>
      </w:r>
    </w:p>
    <w:p w14:paraId="2C1477CC" w14:textId="77777777" w:rsidR="00133C77" w:rsidRPr="00671BFB" w:rsidRDefault="00133C77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 w:rsidRPr="00671BFB">
        <w:rPr>
          <w:rFonts w:ascii="宋体" w:eastAsia="宋体" w:hAnsi="宋体" w:hint="eastAsia"/>
          <w:sz w:val="24"/>
          <w:szCs w:val="24"/>
        </w:rPr>
        <w:t>格式：</w:t>
      </w:r>
    </w:p>
    <w:p w14:paraId="284484C8" w14:textId="5C7A33FB" w:rsidR="00133C77" w:rsidRPr="00671BFB" w:rsidRDefault="0095705B" w:rsidP="00A915CD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M</w:t>
      </w:r>
      <w:r w:rsidR="00133C77" w:rsidRPr="00671BFB">
        <w:rPr>
          <w:rFonts w:ascii="宋体" w:eastAsia="宋体" w:hAnsi="宋体" w:hint="eastAsia"/>
          <w:sz w:val="24"/>
          <w:szCs w:val="24"/>
        </w:rPr>
        <w:t>T：地址（1B）+</w:t>
      </w:r>
      <w:r w:rsidR="003344A2">
        <w:rPr>
          <w:rFonts w:ascii="宋体" w:eastAsia="宋体" w:hAnsi="宋体" w:hint="eastAsia"/>
          <w:sz w:val="24"/>
          <w:szCs w:val="24"/>
        </w:rPr>
        <w:t>完成标识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AC4548">
        <w:rPr>
          <w:rFonts w:ascii="宋体" w:eastAsia="宋体" w:hAnsi="宋体"/>
          <w:sz w:val="24"/>
          <w:szCs w:val="24"/>
        </w:rPr>
        <w:t>2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="006D6E76" w:rsidRPr="00671BFB">
        <w:rPr>
          <w:rFonts w:ascii="宋体" w:eastAsia="宋体" w:hAnsi="宋体" w:hint="eastAsia"/>
          <w:sz w:val="24"/>
          <w:szCs w:val="24"/>
        </w:rPr>
        <w:t>当前数据编号（</w:t>
      </w:r>
      <w:r w:rsidR="00890465">
        <w:rPr>
          <w:rFonts w:ascii="宋体" w:eastAsia="宋体" w:hAnsi="宋体"/>
          <w:sz w:val="24"/>
          <w:szCs w:val="24"/>
        </w:rPr>
        <w:t>1</w:t>
      </w:r>
      <w:r w:rsidR="006D6E76" w:rsidRPr="00671BFB">
        <w:rPr>
          <w:rFonts w:ascii="宋体" w:eastAsia="宋体" w:hAnsi="宋体" w:hint="eastAsia"/>
          <w:sz w:val="24"/>
          <w:szCs w:val="24"/>
        </w:rPr>
        <w:t>B）</w:t>
      </w:r>
      <w:r w:rsidR="006D6E76">
        <w:rPr>
          <w:rFonts w:ascii="宋体" w:eastAsia="宋体" w:hAnsi="宋体" w:hint="eastAsia"/>
          <w:sz w:val="24"/>
          <w:szCs w:val="24"/>
        </w:rPr>
        <w:t>+数据（2</w:t>
      </w:r>
      <w:r w:rsidR="006D6E76">
        <w:rPr>
          <w:rFonts w:ascii="宋体" w:eastAsia="宋体" w:hAnsi="宋体"/>
          <w:sz w:val="24"/>
          <w:szCs w:val="24"/>
        </w:rPr>
        <w:t>56</w:t>
      </w:r>
      <w:r w:rsidR="006D6E76">
        <w:rPr>
          <w:rFonts w:ascii="宋体" w:eastAsia="宋体" w:hAnsi="宋体" w:hint="eastAsia"/>
          <w:sz w:val="24"/>
          <w:szCs w:val="24"/>
        </w:rPr>
        <w:t>B）</w:t>
      </w:r>
      <w:r w:rsidR="00133C77" w:rsidRPr="00671BFB">
        <w:rPr>
          <w:rFonts w:ascii="宋体" w:eastAsia="宋体" w:hAnsi="宋体" w:hint="eastAsia"/>
          <w:sz w:val="24"/>
          <w:szCs w:val="24"/>
        </w:rPr>
        <w:t>+CRC检验（2B）</w:t>
      </w:r>
    </w:p>
    <w:p w14:paraId="67A6C4EB" w14:textId="2EFD0CA4" w:rsidR="00133C77" w:rsidRPr="00671BFB" w:rsidRDefault="0095705B" w:rsidP="00A915CD">
      <w:pPr>
        <w:spacing w:line="360" w:lineRule="auto"/>
        <w:ind w:left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S</w:t>
      </w:r>
      <w:r w:rsidR="00133C77" w:rsidRPr="00671BFB">
        <w:rPr>
          <w:rFonts w:ascii="宋体" w:eastAsia="宋体" w:hAnsi="宋体" w:hint="eastAsia"/>
          <w:sz w:val="24"/>
          <w:szCs w:val="24"/>
        </w:rPr>
        <w:t>R：地址（1B）+</w:t>
      </w:r>
      <w:r w:rsidR="003E683D">
        <w:rPr>
          <w:rFonts w:ascii="宋体" w:eastAsia="宋体" w:hAnsi="宋体" w:hint="eastAsia"/>
          <w:sz w:val="24"/>
          <w:szCs w:val="24"/>
        </w:rPr>
        <w:t>完成标识</w:t>
      </w:r>
      <w:r w:rsidR="003E683D" w:rsidRPr="00671BFB">
        <w:rPr>
          <w:rFonts w:ascii="宋体" w:eastAsia="宋体" w:hAnsi="宋体" w:hint="eastAsia"/>
          <w:sz w:val="24"/>
          <w:szCs w:val="24"/>
        </w:rPr>
        <w:t>（</w:t>
      </w:r>
      <w:r w:rsidR="00890465">
        <w:rPr>
          <w:rFonts w:ascii="宋体" w:eastAsia="宋体" w:hAnsi="宋体"/>
          <w:sz w:val="24"/>
          <w:szCs w:val="24"/>
        </w:rPr>
        <w:t>1</w:t>
      </w:r>
      <w:r w:rsidR="003E683D" w:rsidRPr="00671BFB">
        <w:rPr>
          <w:rFonts w:ascii="宋体" w:eastAsia="宋体" w:hAnsi="宋体" w:hint="eastAsia"/>
          <w:sz w:val="24"/>
          <w:szCs w:val="24"/>
        </w:rPr>
        <w:t>B）</w:t>
      </w:r>
      <w:r w:rsidR="00133C77" w:rsidRPr="00671BFB">
        <w:rPr>
          <w:rFonts w:ascii="宋体" w:eastAsia="宋体" w:hAnsi="宋体" w:hint="eastAsia"/>
          <w:sz w:val="24"/>
          <w:szCs w:val="24"/>
        </w:rPr>
        <w:t>+</w:t>
      </w:r>
      <w:r w:rsidR="00A25C1B" w:rsidRPr="00671BFB">
        <w:rPr>
          <w:rFonts w:ascii="宋体" w:eastAsia="宋体" w:hAnsi="宋体" w:hint="eastAsia"/>
          <w:sz w:val="24"/>
          <w:szCs w:val="24"/>
        </w:rPr>
        <w:t xml:space="preserve"> </w:t>
      </w:r>
      <w:r w:rsidR="00133C77" w:rsidRPr="00671BFB">
        <w:rPr>
          <w:rFonts w:ascii="宋体" w:eastAsia="宋体" w:hAnsi="宋体" w:hint="eastAsia"/>
          <w:sz w:val="24"/>
          <w:szCs w:val="24"/>
        </w:rPr>
        <w:t>+程序</w:t>
      </w:r>
      <w:r w:rsidR="00B361E7">
        <w:rPr>
          <w:rFonts w:ascii="宋体" w:eastAsia="宋体" w:hAnsi="宋体" w:hint="eastAsia"/>
          <w:sz w:val="24"/>
          <w:szCs w:val="24"/>
        </w:rPr>
        <w:t>总</w:t>
      </w:r>
      <w:r w:rsidR="00133C77" w:rsidRPr="00671BFB">
        <w:rPr>
          <w:rFonts w:ascii="宋体" w:eastAsia="宋体" w:hAnsi="宋体" w:hint="eastAsia"/>
          <w:sz w:val="24"/>
          <w:szCs w:val="24"/>
        </w:rPr>
        <w:t>字</w:t>
      </w:r>
      <w:r w:rsidR="00972366">
        <w:rPr>
          <w:rFonts w:ascii="宋体" w:eastAsia="宋体" w:hAnsi="宋体" w:hint="eastAsia"/>
          <w:sz w:val="24"/>
          <w:szCs w:val="24"/>
        </w:rPr>
        <w:t>节</w:t>
      </w:r>
      <w:r w:rsidR="00B361E7">
        <w:rPr>
          <w:rFonts w:ascii="宋体" w:eastAsia="宋体" w:hAnsi="宋体" w:hint="eastAsia"/>
          <w:sz w:val="24"/>
          <w:szCs w:val="24"/>
        </w:rPr>
        <w:t>数</w:t>
      </w:r>
      <w:r w:rsidR="00133C77" w:rsidRPr="00671BFB">
        <w:rPr>
          <w:rFonts w:ascii="宋体" w:eastAsia="宋体" w:hAnsi="宋体" w:hint="eastAsia"/>
          <w:sz w:val="24"/>
          <w:szCs w:val="24"/>
        </w:rPr>
        <w:t>（</w:t>
      </w:r>
      <w:r w:rsidR="00B361E7">
        <w:rPr>
          <w:rFonts w:ascii="宋体" w:eastAsia="宋体" w:hAnsi="宋体"/>
          <w:sz w:val="24"/>
          <w:szCs w:val="24"/>
        </w:rPr>
        <w:t>4</w:t>
      </w:r>
      <w:r w:rsidR="00133C77" w:rsidRPr="00671BFB">
        <w:rPr>
          <w:rFonts w:ascii="宋体" w:eastAsia="宋体" w:hAnsi="宋体" w:hint="eastAsia"/>
          <w:sz w:val="24"/>
          <w:szCs w:val="24"/>
        </w:rPr>
        <w:t>B）+</w:t>
      </w:r>
      <w:r w:rsidR="00A25C1B" w:rsidRPr="00671BFB">
        <w:rPr>
          <w:rFonts w:ascii="宋体" w:eastAsia="宋体" w:hAnsi="宋体" w:hint="eastAsia"/>
          <w:sz w:val="24"/>
          <w:szCs w:val="24"/>
        </w:rPr>
        <w:t xml:space="preserve"> </w:t>
      </w:r>
      <w:r w:rsidR="00133C77" w:rsidRPr="00671BFB">
        <w:rPr>
          <w:rFonts w:ascii="宋体" w:eastAsia="宋体" w:hAnsi="宋体" w:hint="eastAsia"/>
          <w:sz w:val="24"/>
          <w:szCs w:val="24"/>
        </w:rPr>
        <w:t>+CRC校验（2B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5"/>
        <w:gridCol w:w="1743"/>
        <w:gridCol w:w="2510"/>
        <w:gridCol w:w="1638"/>
      </w:tblGrid>
      <w:tr w:rsidR="00086C3F" w14:paraId="7E0F0CF6" w14:textId="77777777" w:rsidTr="008A2C3A">
        <w:tc>
          <w:tcPr>
            <w:tcW w:w="2405" w:type="dxa"/>
            <w:shd w:val="clear" w:color="auto" w:fill="A8D08D" w:themeFill="accent6" w:themeFillTint="99"/>
          </w:tcPr>
          <w:p w14:paraId="26C70CDF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1743" w:type="dxa"/>
            <w:shd w:val="clear" w:color="auto" w:fill="A8D08D" w:themeFill="accent6" w:themeFillTint="99"/>
          </w:tcPr>
          <w:p w14:paraId="3D458E0B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MT</w:t>
            </w:r>
          </w:p>
        </w:tc>
        <w:tc>
          <w:tcPr>
            <w:tcW w:w="2510" w:type="dxa"/>
            <w:shd w:val="clear" w:color="auto" w:fill="A8D08D" w:themeFill="accent6" w:themeFillTint="99"/>
          </w:tcPr>
          <w:p w14:paraId="30671D54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  <w:tc>
          <w:tcPr>
            <w:tcW w:w="1638" w:type="dxa"/>
            <w:shd w:val="clear" w:color="auto" w:fill="A8D08D" w:themeFill="accent6" w:themeFillTint="99"/>
          </w:tcPr>
          <w:p w14:paraId="7EDCF77A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SR</w:t>
            </w:r>
          </w:p>
        </w:tc>
      </w:tr>
      <w:tr w:rsidR="00086C3F" w14:paraId="2F2EB5D8" w14:textId="77777777" w:rsidTr="008A2C3A">
        <w:tc>
          <w:tcPr>
            <w:tcW w:w="2405" w:type="dxa"/>
          </w:tcPr>
          <w:p w14:paraId="22712D22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1743" w:type="dxa"/>
          </w:tcPr>
          <w:p w14:paraId="6ADD3D40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  <w:tc>
          <w:tcPr>
            <w:tcW w:w="2510" w:type="dxa"/>
          </w:tcPr>
          <w:p w14:paraId="4483C087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地址（1B）</w:t>
            </w:r>
          </w:p>
        </w:tc>
        <w:tc>
          <w:tcPr>
            <w:tcW w:w="1638" w:type="dxa"/>
          </w:tcPr>
          <w:p w14:paraId="0D7DD3B0" w14:textId="77777777" w:rsidR="00086C3F" w:rsidRDefault="00086C3F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1-247</w:t>
            </w:r>
          </w:p>
        </w:tc>
      </w:tr>
      <w:tr w:rsidR="00086C3F" w14:paraId="3A326FD8" w14:textId="77777777" w:rsidTr="008A2C3A">
        <w:tc>
          <w:tcPr>
            <w:tcW w:w="2405" w:type="dxa"/>
          </w:tcPr>
          <w:p w14:paraId="2E02EE12" w14:textId="3A7E7131" w:rsidR="00086C3F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数据</w:t>
            </w:r>
            <w:r w:rsidR="00086C3F">
              <w:rPr>
                <w:rFonts w:ascii="宋体" w:eastAsia="宋体" w:hAnsi="宋体" w:hint="eastAsia"/>
                <w:sz w:val="24"/>
                <w:szCs w:val="24"/>
              </w:rPr>
              <w:t>标识（</w:t>
            </w:r>
            <w:r w:rsidR="00890465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086C3F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743" w:type="dxa"/>
          </w:tcPr>
          <w:p w14:paraId="4173F0C5" w14:textId="53C8AAB7" w:rsidR="00086C3F" w:rsidRDefault="00890465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7</w:t>
            </w:r>
          </w:p>
        </w:tc>
        <w:tc>
          <w:tcPr>
            <w:tcW w:w="2510" w:type="dxa"/>
          </w:tcPr>
          <w:p w14:paraId="17E8934E" w14:textId="0452C3D3" w:rsidR="00086C3F" w:rsidRDefault="00900E08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完成</w:t>
            </w:r>
            <w:r w:rsidR="00086C3F">
              <w:rPr>
                <w:rFonts w:ascii="宋体" w:eastAsia="宋体" w:hAnsi="宋体" w:hint="eastAsia"/>
                <w:sz w:val="24"/>
                <w:szCs w:val="24"/>
              </w:rPr>
              <w:t>标识（</w:t>
            </w:r>
            <w:r w:rsidR="00890465"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086C3F"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638" w:type="dxa"/>
          </w:tcPr>
          <w:p w14:paraId="5067D3BA" w14:textId="2E269B2A" w:rsidR="00086C3F" w:rsidRDefault="00F655EA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B</w:t>
            </w:r>
            <w:r w:rsidR="00890465">
              <w:rPr>
                <w:rFonts w:ascii="宋体" w:eastAsia="宋体" w:hAnsi="宋体" w:hint="eastAsia"/>
                <w:sz w:val="24"/>
                <w:szCs w:val="24"/>
              </w:rPr>
              <w:t>7</w:t>
            </w:r>
          </w:p>
        </w:tc>
      </w:tr>
      <w:tr w:rsidR="00E27180" w14:paraId="2F79E8AE" w14:textId="77777777" w:rsidTr="008A2C3A">
        <w:tc>
          <w:tcPr>
            <w:tcW w:w="2405" w:type="dxa"/>
          </w:tcPr>
          <w:p w14:paraId="3BF9932D" w14:textId="2D65FA6C" w:rsidR="00E27180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当前数据包编号（2B）</w:t>
            </w:r>
          </w:p>
        </w:tc>
        <w:tc>
          <w:tcPr>
            <w:tcW w:w="1743" w:type="dxa"/>
          </w:tcPr>
          <w:p w14:paraId="708FF9CA" w14:textId="6F4262C2" w:rsidR="00E27180" w:rsidRPr="00270F08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510" w:type="dxa"/>
          </w:tcPr>
          <w:p w14:paraId="5E6EAF6B" w14:textId="5504A454" w:rsidR="00E27180" w:rsidRDefault="001C60F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程序总字节数（4B）</w:t>
            </w:r>
          </w:p>
        </w:tc>
        <w:tc>
          <w:tcPr>
            <w:tcW w:w="1638" w:type="dxa"/>
          </w:tcPr>
          <w:p w14:paraId="574C9195" w14:textId="6ADAF2F9" w:rsidR="00E27180" w:rsidRPr="008A2C3A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E27180" w14:paraId="5BA3A0A0" w14:textId="77777777" w:rsidTr="008A2C3A">
        <w:tc>
          <w:tcPr>
            <w:tcW w:w="2405" w:type="dxa"/>
          </w:tcPr>
          <w:p w14:paraId="72E03619" w14:textId="3678D1E3" w:rsidR="00E27180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数据包（2</w:t>
            </w:r>
            <w:r>
              <w:rPr>
                <w:rFonts w:ascii="宋体" w:eastAsia="宋体" w:hAnsi="宋体"/>
                <w:sz w:val="24"/>
                <w:szCs w:val="24"/>
              </w:rPr>
              <w:t>56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B）</w:t>
            </w:r>
          </w:p>
        </w:tc>
        <w:tc>
          <w:tcPr>
            <w:tcW w:w="1743" w:type="dxa"/>
          </w:tcPr>
          <w:p w14:paraId="1E884396" w14:textId="77777777" w:rsidR="00E27180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510" w:type="dxa"/>
          </w:tcPr>
          <w:p w14:paraId="6C95978C" w14:textId="7EF9D05F" w:rsidR="00E27180" w:rsidRDefault="001C60F6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1638" w:type="dxa"/>
          </w:tcPr>
          <w:p w14:paraId="41E3CFB1" w14:textId="77777777" w:rsidR="00E27180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7C568D" w14:paraId="76678CB2" w14:textId="77777777" w:rsidTr="008A2C3A">
        <w:tc>
          <w:tcPr>
            <w:tcW w:w="2405" w:type="dxa"/>
          </w:tcPr>
          <w:p w14:paraId="6593A294" w14:textId="574A74DA" w:rsidR="007C568D" w:rsidRDefault="00E27180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CRC校验（2B）</w:t>
            </w:r>
          </w:p>
        </w:tc>
        <w:tc>
          <w:tcPr>
            <w:tcW w:w="1743" w:type="dxa"/>
          </w:tcPr>
          <w:p w14:paraId="6BD0F3BC" w14:textId="77777777" w:rsidR="007C568D" w:rsidRDefault="007C568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2510" w:type="dxa"/>
          </w:tcPr>
          <w:p w14:paraId="4A2369AF" w14:textId="25044404" w:rsidR="007C568D" w:rsidRDefault="007C568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638" w:type="dxa"/>
          </w:tcPr>
          <w:p w14:paraId="4B9A381D" w14:textId="77777777" w:rsidR="007C568D" w:rsidRDefault="007C568D" w:rsidP="00A915C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14:paraId="0451932D" w14:textId="3E78F458" w:rsidR="0074309F" w:rsidRDefault="0074309F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41429A54" w14:textId="77777777" w:rsidR="00BA76CF" w:rsidRDefault="00BA76CF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1EE0A4F7" w14:textId="0374DAD1" w:rsidR="0074309F" w:rsidRPr="00F14E3A" w:rsidRDefault="00806A64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 w:rsidR="0074309F">
        <w:rPr>
          <w:rFonts w:ascii="宋体" w:eastAsia="宋体" w:hAnsi="宋体"/>
          <w:sz w:val="24"/>
          <w:szCs w:val="24"/>
        </w:rPr>
        <w:t>-</w:t>
      </w:r>
      <w:r>
        <w:rPr>
          <w:rFonts w:ascii="宋体" w:eastAsia="宋体" w:hAnsi="宋体"/>
          <w:sz w:val="24"/>
          <w:szCs w:val="24"/>
        </w:rPr>
        <w:t>5</w:t>
      </w:r>
      <w:r w:rsidR="0074309F">
        <w:rPr>
          <w:rFonts w:ascii="宋体" w:eastAsia="宋体" w:hAnsi="宋体" w:hint="eastAsia"/>
          <w:sz w:val="24"/>
          <w:szCs w:val="24"/>
        </w:rPr>
        <w:t>：主机根据4</w:t>
      </w:r>
      <w:r w:rsidR="0074309F">
        <w:rPr>
          <w:rFonts w:ascii="宋体" w:eastAsia="宋体" w:hAnsi="宋体"/>
          <w:sz w:val="24"/>
          <w:szCs w:val="24"/>
        </w:rPr>
        <w:t>-2</w:t>
      </w:r>
      <w:r w:rsidR="0074309F">
        <w:rPr>
          <w:rFonts w:ascii="宋体" w:eastAsia="宋体" w:hAnsi="宋体" w:hint="eastAsia"/>
          <w:sz w:val="24"/>
          <w:szCs w:val="24"/>
        </w:rPr>
        <w:t>ACK信息，展示相应的更新</w:t>
      </w:r>
      <w:r w:rsidR="00EB1D21">
        <w:rPr>
          <w:rFonts w:ascii="宋体" w:eastAsia="宋体" w:hAnsi="宋体" w:hint="eastAsia"/>
          <w:sz w:val="24"/>
          <w:szCs w:val="24"/>
        </w:rPr>
        <w:t>对应</w:t>
      </w:r>
      <w:r w:rsidR="0074309F">
        <w:rPr>
          <w:rFonts w:ascii="宋体" w:eastAsia="宋体" w:hAnsi="宋体" w:hint="eastAsia"/>
          <w:sz w:val="24"/>
          <w:szCs w:val="24"/>
        </w:rPr>
        <w:t>界面</w:t>
      </w:r>
      <w:r w:rsidR="007B1D45">
        <w:rPr>
          <w:rFonts w:ascii="宋体" w:eastAsia="宋体" w:hAnsi="宋体" w:hint="eastAsia"/>
          <w:sz w:val="24"/>
          <w:szCs w:val="24"/>
        </w:rPr>
        <w:t>；</w:t>
      </w:r>
    </w:p>
    <w:p w14:paraId="32BA8981" w14:textId="4689663A" w:rsidR="00F95405" w:rsidRDefault="00F95405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64398032" w14:textId="652A6FD6" w:rsidR="00076572" w:rsidRDefault="006E2BA5" w:rsidP="00A915CD">
      <w:pPr>
        <w:pStyle w:val="1"/>
        <w:numPr>
          <w:ilvl w:val="0"/>
          <w:numId w:val="11"/>
        </w:numPr>
      </w:pPr>
      <w:bookmarkStart w:id="43" w:name="_Toc11160163"/>
      <w:r>
        <w:rPr>
          <w:rFonts w:hint="eastAsia"/>
        </w:rPr>
        <w:lastRenderedPageBreak/>
        <w:t>补充说明</w:t>
      </w:r>
      <w:bookmarkEnd w:id="43"/>
    </w:p>
    <w:p w14:paraId="0BC74FF0" w14:textId="77777777" w:rsidR="002167CA" w:rsidRDefault="002167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关于SN号说明：</w:t>
      </w:r>
    </w:p>
    <w:p w14:paraId="69804707" w14:textId="77777777" w:rsidR="00115EF4" w:rsidRDefault="00115EF4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gramStart"/>
      <w:r>
        <w:rPr>
          <w:rFonts w:ascii="宋体" w:eastAsia="宋体" w:hAnsi="宋体" w:hint="eastAsia"/>
          <w:color w:val="FF0000"/>
          <w:sz w:val="24"/>
          <w:szCs w:val="24"/>
        </w:rPr>
        <w:t>程序烧写时</w:t>
      </w:r>
      <w:proofErr w:type="gramEnd"/>
      <w:r w:rsidR="002167CA">
        <w:rPr>
          <w:rFonts w:ascii="宋体" w:eastAsia="宋体" w:hAnsi="宋体" w:hint="eastAsia"/>
          <w:color w:val="FF0000"/>
          <w:sz w:val="24"/>
          <w:szCs w:val="24"/>
        </w:rPr>
        <w:t>SN号嵌入在</w:t>
      </w:r>
      <w:proofErr w:type="spellStart"/>
      <w:r w:rsidR="002167CA">
        <w:rPr>
          <w:rFonts w:ascii="宋体" w:eastAsia="宋体" w:hAnsi="宋体" w:hint="eastAsia"/>
          <w:color w:val="FF0000"/>
          <w:sz w:val="24"/>
          <w:szCs w:val="24"/>
        </w:rPr>
        <w:t>Boot</w:t>
      </w:r>
      <w:r w:rsidR="002167CA">
        <w:rPr>
          <w:rFonts w:ascii="宋体" w:eastAsia="宋体" w:hAnsi="宋体"/>
          <w:color w:val="FF0000"/>
          <w:sz w:val="24"/>
          <w:szCs w:val="24"/>
        </w:rPr>
        <w:t>Loader</w:t>
      </w:r>
      <w:proofErr w:type="spellEnd"/>
      <w:r w:rsidR="002167CA">
        <w:rPr>
          <w:rFonts w:ascii="宋体" w:eastAsia="宋体" w:hAnsi="宋体" w:hint="eastAsia"/>
          <w:color w:val="FF0000"/>
          <w:sz w:val="24"/>
          <w:szCs w:val="24"/>
        </w:rPr>
        <w:t>程序中，与现有方法一致</w:t>
      </w:r>
      <w:r>
        <w:rPr>
          <w:rFonts w:ascii="宋体" w:eastAsia="宋体" w:hAnsi="宋体" w:hint="eastAsia"/>
          <w:color w:val="FF0000"/>
          <w:sz w:val="24"/>
          <w:szCs w:val="24"/>
        </w:rPr>
        <w:t>。</w:t>
      </w:r>
    </w:p>
    <w:p w14:paraId="785273D7" w14:textId="4F07222A" w:rsidR="002167CA" w:rsidRDefault="002167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proofErr w:type="spellStart"/>
      <w:r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 w:rsidR="00115EF4">
        <w:rPr>
          <w:rFonts w:ascii="宋体" w:eastAsia="宋体" w:hAnsi="宋体" w:hint="eastAsia"/>
          <w:color w:val="FF0000"/>
          <w:sz w:val="24"/>
          <w:szCs w:val="24"/>
        </w:rPr>
        <w:t>获取程序段中的SN信息，并将其存储在EEPROM中的共享空间中</w:t>
      </w:r>
      <w:r w:rsidR="00E22C69">
        <w:rPr>
          <w:rFonts w:ascii="宋体" w:eastAsia="宋体" w:hAnsi="宋体" w:hint="eastAsia"/>
          <w:color w:val="FF0000"/>
          <w:sz w:val="24"/>
          <w:szCs w:val="24"/>
        </w:rPr>
        <w:t>，每次上电，</w:t>
      </w:r>
      <w:proofErr w:type="spellStart"/>
      <w:r w:rsidR="00E22C69">
        <w:rPr>
          <w:rFonts w:ascii="宋体" w:eastAsia="宋体" w:hAnsi="宋体" w:hint="eastAsia"/>
          <w:color w:val="FF0000"/>
          <w:sz w:val="24"/>
          <w:szCs w:val="24"/>
        </w:rPr>
        <w:t>BootLoader</w:t>
      </w:r>
      <w:proofErr w:type="spellEnd"/>
      <w:r w:rsidR="00E22C69">
        <w:rPr>
          <w:rFonts w:ascii="宋体" w:eastAsia="宋体" w:hAnsi="宋体" w:hint="eastAsia"/>
          <w:color w:val="FF0000"/>
          <w:sz w:val="24"/>
          <w:szCs w:val="24"/>
        </w:rPr>
        <w:t>获取程序段中的SN信息和EEPROM中的SN信息，并进行比对，不一致时对EEPROM中的SN信息进行覆盖</w:t>
      </w:r>
      <w:r>
        <w:rPr>
          <w:rFonts w:ascii="宋体" w:eastAsia="宋体" w:hAnsi="宋体" w:hint="eastAsia"/>
          <w:color w:val="FF0000"/>
          <w:sz w:val="24"/>
          <w:szCs w:val="24"/>
        </w:rPr>
        <w:t>。</w:t>
      </w:r>
    </w:p>
    <w:p w14:paraId="0E32EE27" w14:textId="10D90FA4" w:rsidR="002167CA" w:rsidRDefault="002167CA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APP程序镜像中不包含SN信息，APP程序运行后，去EEPROM</w:t>
      </w:r>
      <w:r w:rsidR="00115EF4">
        <w:rPr>
          <w:rFonts w:ascii="宋体" w:eastAsia="宋体" w:hAnsi="宋体" w:hint="eastAsia"/>
          <w:color w:val="FF0000"/>
          <w:sz w:val="24"/>
          <w:szCs w:val="24"/>
        </w:rPr>
        <w:t>共享空间</w:t>
      </w:r>
      <w:r>
        <w:rPr>
          <w:rFonts w:ascii="宋体" w:eastAsia="宋体" w:hAnsi="宋体" w:hint="eastAsia"/>
          <w:color w:val="FF0000"/>
          <w:sz w:val="24"/>
          <w:szCs w:val="24"/>
        </w:rPr>
        <w:t>中获取SN信息，并保存在临时变量中。</w:t>
      </w:r>
    </w:p>
    <w:p w14:paraId="6BADF61B" w14:textId="77777777" w:rsidR="002167CA" w:rsidRPr="002167CA" w:rsidRDefault="002167CA" w:rsidP="00A915CD">
      <w:pPr>
        <w:spacing w:line="360" w:lineRule="auto"/>
      </w:pPr>
    </w:p>
    <w:p w14:paraId="56BFCAA2" w14:textId="4D7CC681" w:rsidR="001E4050" w:rsidRDefault="002752A3" w:rsidP="00A915CD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关于IAP方式</w:t>
      </w:r>
      <w:r w:rsidR="005803C0">
        <w:rPr>
          <w:rFonts w:ascii="宋体" w:eastAsia="宋体" w:hAnsi="宋体" w:hint="eastAsia"/>
          <w:sz w:val="24"/>
          <w:szCs w:val="24"/>
        </w:rPr>
        <w:t>进行</w:t>
      </w:r>
      <w:r>
        <w:rPr>
          <w:rFonts w:ascii="宋体" w:eastAsia="宋体" w:hAnsi="宋体" w:hint="eastAsia"/>
          <w:sz w:val="24"/>
          <w:szCs w:val="24"/>
        </w:rPr>
        <w:t>APP</w:t>
      </w:r>
      <w:r w:rsidR="005803C0">
        <w:rPr>
          <w:rFonts w:ascii="宋体" w:eastAsia="宋体" w:hAnsi="宋体" w:hint="eastAsia"/>
          <w:sz w:val="24"/>
          <w:szCs w:val="24"/>
        </w:rPr>
        <w:t>镜像更新</w:t>
      </w:r>
    </w:p>
    <w:p w14:paraId="663DE4E9" w14:textId="766C8FF5" w:rsidR="001E4050" w:rsidRPr="00CE4907" w:rsidRDefault="001E4050" w:rsidP="00A915CD">
      <w:pPr>
        <w:spacing w:line="360" w:lineRule="auto"/>
        <w:rPr>
          <w:rFonts w:ascii="宋体" w:eastAsia="宋体" w:hAnsi="宋体"/>
          <w:color w:val="FF0000"/>
          <w:sz w:val="24"/>
          <w:szCs w:val="24"/>
        </w:rPr>
      </w:pPr>
      <w:r w:rsidRPr="00CE4907">
        <w:rPr>
          <w:rFonts w:ascii="宋体" w:eastAsia="宋体" w:hAnsi="宋体" w:hint="eastAsia"/>
          <w:color w:val="FF0000"/>
          <w:sz w:val="24"/>
          <w:szCs w:val="24"/>
        </w:rPr>
        <w:t>为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减少对</w:t>
      </w:r>
      <w:r w:rsidRPr="00CE4907">
        <w:rPr>
          <w:rFonts w:ascii="宋体" w:eastAsia="宋体" w:hAnsi="宋体" w:hint="eastAsia"/>
          <w:color w:val="FF0000"/>
          <w:sz w:val="24"/>
          <w:szCs w:val="24"/>
        </w:rPr>
        <w:t>正常程序的改动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（添加升级指令）</w:t>
      </w:r>
      <w:r w:rsidRPr="00CE4907">
        <w:rPr>
          <w:rFonts w:ascii="宋体" w:eastAsia="宋体" w:hAnsi="宋体" w:hint="eastAsia"/>
          <w:color w:val="FF0000"/>
          <w:sz w:val="24"/>
          <w:szCs w:val="24"/>
        </w:rPr>
        <w:t>，在正常运行的程序中，如果需要升级固件，则需要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对设备重启</w:t>
      </w:r>
      <w:r w:rsidRPr="00CE4907">
        <w:rPr>
          <w:rFonts w:ascii="宋体" w:eastAsia="宋体" w:hAnsi="宋体" w:hint="eastAsia"/>
          <w:color w:val="FF0000"/>
          <w:sz w:val="24"/>
          <w:szCs w:val="24"/>
        </w:rPr>
        <w:t>，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重启后前5S中，发送升级指令，</w:t>
      </w:r>
      <w:r w:rsidR="00CE4907">
        <w:rPr>
          <w:rFonts w:ascii="宋体" w:eastAsia="宋体" w:hAnsi="宋体" w:hint="eastAsia"/>
          <w:color w:val="FF0000"/>
          <w:sz w:val="24"/>
          <w:szCs w:val="24"/>
        </w:rPr>
        <w:t>以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进入固件升级</w:t>
      </w:r>
      <w:r w:rsidR="005F206F">
        <w:rPr>
          <w:rFonts w:ascii="宋体" w:eastAsia="宋体" w:hAnsi="宋体" w:hint="eastAsia"/>
          <w:color w:val="FF0000"/>
          <w:sz w:val="24"/>
          <w:szCs w:val="24"/>
        </w:rPr>
        <w:t>程序</w:t>
      </w:r>
      <w:r w:rsidR="00EE6C94" w:rsidRPr="00CE4907">
        <w:rPr>
          <w:rFonts w:ascii="宋体" w:eastAsia="宋体" w:hAnsi="宋体" w:hint="eastAsia"/>
          <w:color w:val="FF0000"/>
          <w:sz w:val="24"/>
          <w:szCs w:val="24"/>
        </w:rPr>
        <w:t>。</w:t>
      </w:r>
    </w:p>
    <w:p w14:paraId="0235DD2F" w14:textId="6772FB2F" w:rsidR="00000079" w:rsidRDefault="00000079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6B1C4DF0" w14:textId="37E6E633" w:rsidR="00DE4AA5" w:rsidRDefault="00DE4AA5" w:rsidP="00A915CD">
      <w:pPr>
        <w:spacing w:line="360" w:lineRule="auto"/>
        <w:rPr>
          <w:rFonts w:ascii="宋体" w:eastAsia="宋体" w:hAnsi="宋体"/>
          <w:sz w:val="24"/>
          <w:szCs w:val="24"/>
        </w:rPr>
      </w:pPr>
    </w:p>
    <w:sectPr w:rsidR="00DE4AA5">
      <w:foot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B143A97" w14:textId="77777777" w:rsidR="00B803E6" w:rsidRDefault="00B803E6" w:rsidP="00D92ABC">
      <w:r>
        <w:separator/>
      </w:r>
    </w:p>
  </w:endnote>
  <w:endnote w:type="continuationSeparator" w:id="0">
    <w:p w14:paraId="1F50E313" w14:textId="77777777" w:rsidR="00B803E6" w:rsidRDefault="00B803E6" w:rsidP="00D92A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11219078"/>
      <w:docPartObj>
        <w:docPartGallery w:val="Page Numbers (Bottom of Page)"/>
        <w:docPartUnique/>
      </w:docPartObj>
    </w:sdtPr>
    <w:sdtEndPr/>
    <w:sdtContent>
      <w:p w14:paraId="60B8F7B7" w14:textId="3D1228AF" w:rsidR="002C0DEE" w:rsidRDefault="002C0DEE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4FBE12DA" w14:textId="77777777" w:rsidR="002C0DEE" w:rsidRDefault="002C0DE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6C97307" w14:textId="77777777" w:rsidR="00B803E6" w:rsidRDefault="00B803E6" w:rsidP="00D92ABC">
      <w:r>
        <w:separator/>
      </w:r>
    </w:p>
  </w:footnote>
  <w:footnote w:type="continuationSeparator" w:id="0">
    <w:p w14:paraId="069B659A" w14:textId="77777777" w:rsidR="00B803E6" w:rsidRDefault="00B803E6" w:rsidP="00D92A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93118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B1B3F3E"/>
    <w:multiLevelType w:val="hybridMultilevel"/>
    <w:tmpl w:val="CE4E06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2A57C66"/>
    <w:multiLevelType w:val="hybridMultilevel"/>
    <w:tmpl w:val="5974448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D375D8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2F3072E7"/>
    <w:multiLevelType w:val="hybridMultilevel"/>
    <w:tmpl w:val="C7CC5F8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D7D50EC"/>
    <w:multiLevelType w:val="hybridMultilevel"/>
    <w:tmpl w:val="FE3E3CB6"/>
    <w:lvl w:ilvl="0" w:tplc="DE30702E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33E0B7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66970E2A"/>
    <w:multiLevelType w:val="hybridMultilevel"/>
    <w:tmpl w:val="6BE0DC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B377888"/>
    <w:multiLevelType w:val="hybridMultilevel"/>
    <w:tmpl w:val="9C2CC7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7A5E35B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5"/>
  </w:num>
  <w:num w:numId="2">
    <w:abstractNumId w:val="8"/>
  </w:num>
  <w:num w:numId="3">
    <w:abstractNumId w:val="4"/>
  </w:num>
  <w:num w:numId="4">
    <w:abstractNumId w:val="2"/>
  </w:num>
  <w:num w:numId="5">
    <w:abstractNumId w:val="7"/>
  </w:num>
  <w:num w:numId="6">
    <w:abstractNumId w:val="1"/>
  </w:num>
  <w:num w:numId="7">
    <w:abstractNumId w:val="7"/>
    <w:lvlOverride w:ilvl="0">
      <w:lvl w:ilvl="0" w:tplc="0409000F">
        <w:start w:val="1"/>
        <w:numFmt w:val="decimal"/>
        <w:lvlText w:val="%1."/>
        <w:lvlJc w:val="left"/>
        <w:pPr>
          <w:ind w:left="420" w:hanging="420"/>
        </w:pPr>
        <w:rPr>
          <w:rFonts w:hint="eastAsia"/>
        </w:rPr>
      </w:lvl>
    </w:lvlOverride>
    <w:lvlOverride w:ilvl="1">
      <w:lvl w:ilvl="1" w:tplc="04090019">
        <w:start w:val="1"/>
        <w:numFmt w:val="lowerLetter"/>
        <w:lvlText w:val="%2)"/>
        <w:lvlJc w:val="left"/>
        <w:pPr>
          <w:ind w:left="840" w:hanging="420"/>
        </w:pPr>
        <w:rPr>
          <w:rFonts w:hint="eastAsia"/>
        </w:rPr>
      </w:lvl>
    </w:lvlOverride>
    <w:lvlOverride w:ilvl="2">
      <w:lvl w:ilvl="2" w:tplc="0409001B">
        <w:start w:val="1"/>
        <w:numFmt w:val="lowerRoman"/>
        <w:lvlText w:val="%3."/>
        <w:lvlJc w:val="right"/>
        <w:pPr>
          <w:ind w:left="1260" w:hanging="420"/>
        </w:pPr>
        <w:rPr>
          <w:rFonts w:hint="eastAsia"/>
        </w:rPr>
      </w:lvl>
    </w:lvlOverride>
    <w:lvlOverride w:ilvl="3">
      <w:lvl w:ilvl="3" w:tplc="0409000F">
        <w:start w:val="1"/>
        <w:numFmt w:val="decimal"/>
        <w:lvlText w:val="%4."/>
        <w:lvlJc w:val="left"/>
        <w:pPr>
          <w:ind w:left="1680" w:hanging="420"/>
        </w:pPr>
        <w:rPr>
          <w:rFonts w:hint="eastAsia"/>
        </w:rPr>
      </w:lvl>
    </w:lvlOverride>
    <w:lvlOverride w:ilvl="4">
      <w:lvl w:ilvl="4" w:tplc="04090019">
        <w:start w:val="1"/>
        <w:numFmt w:val="lowerLetter"/>
        <w:lvlText w:val="%5)"/>
        <w:lvlJc w:val="left"/>
        <w:pPr>
          <w:ind w:left="2100" w:hanging="420"/>
        </w:pPr>
        <w:rPr>
          <w:rFonts w:hint="eastAsia"/>
        </w:rPr>
      </w:lvl>
    </w:lvlOverride>
    <w:lvlOverride w:ilvl="5">
      <w:lvl w:ilvl="5" w:tplc="0409001B">
        <w:start w:val="1"/>
        <w:numFmt w:val="lowerRoman"/>
        <w:lvlText w:val="%6."/>
        <w:lvlJc w:val="right"/>
        <w:pPr>
          <w:ind w:left="2520" w:hanging="420"/>
        </w:pPr>
        <w:rPr>
          <w:rFonts w:hint="eastAsia"/>
        </w:rPr>
      </w:lvl>
    </w:lvlOverride>
    <w:lvlOverride w:ilvl="6">
      <w:lvl w:ilvl="6" w:tplc="0409000F">
        <w:start w:val="1"/>
        <w:numFmt w:val="decimal"/>
        <w:lvlText w:val="%7."/>
        <w:lvlJc w:val="left"/>
        <w:pPr>
          <w:ind w:left="2940" w:hanging="420"/>
        </w:pPr>
        <w:rPr>
          <w:rFonts w:hint="eastAsia"/>
        </w:rPr>
      </w:lvl>
    </w:lvlOverride>
    <w:lvlOverride w:ilvl="7">
      <w:lvl w:ilvl="7" w:tplc="04090019">
        <w:start w:val="1"/>
        <w:numFmt w:val="lowerLetter"/>
        <w:lvlText w:val="%8)"/>
        <w:lvlJc w:val="left"/>
        <w:pPr>
          <w:ind w:left="3360" w:hanging="420"/>
        </w:pPr>
        <w:rPr>
          <w:rFonts w:hint="eastAsia"/>
        </w:rPr>
      </w:lvl>
    </w:lvlOverride>
    <w:lvlOverride w:ilvl="8">
      <w:lvl w:ilvl="8" w:tplc="0409001B">
        <w:start w:val="1"/>
        <w:numFmt w:val="lowerRoman"/>
        <w:lvlText w:val="%9."/>
        <w:lvlJc w:val="right"/>
        <w:pPr>
          <w:ind w:left="3780" w:hanging="420"/>
        </w:pPr>
        <w:rPr>
          <w:rFonts w:hint="eastAsia"/>
        </w:rPr>
      </w:lvl>
    </w:lvlOverride>
  </w:num>
  <w:num w:numId="8">
    <w:abstractNumId w:val="0"/>
  </w:num>
  <w:num w:numId="9">
    <w:abstractNumId w:val="9"/>
  </w:num>
  <w:num w:numId="10">
    <w:abstractNumId w:val="6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10BD"/>
    <w:rsid w:val="00000079"/>
    <w:rsid w:val="00003806"/>
    <w:rsid w:val="00005E4B"/>
    <w:rsid w:val="00010D0F"/>
    <w:rsid w:val="00016B37"/>
    <w:rsid w:val="00040F41"/>
    <w:rsid w:val="00047E7D"/>
    <w:rsid w:val="0005402E"/>
    <w:rsid w:val="000644D5"/>
    <w:rsid w:val="00070D4C"/>
    <w:rsid w:val="00071974"/>
    <w:rsid w:val="00074CB4"/>
    <w:rsid w:val="00076572"/>
    <w:rsid w:val="000819B6"/>
    <w:rsid w:val="000836B5"/>
    <w:rsid w:val="00086C3F"/>
    <w:rsid w:val="00090268"/>
    <w:rsid w:val="00091117"/>
    <w:rsid w:val="00091133"/>
    <w:rsid w:val="000A2866"/>
    <w:rsid w:val="000A5BF5"/>
    <w:rsid w:val="000B1F94"/>
    <w:rsid w:val="000E23FF"/>
    <w:rsid w:val="000E6857"/>
    <w:rsid w:val="0010750F"/>
    <w:rsid w:val="001156FF"/>
    <w:rsid w:val="00115EF4"/>
    <w:rsid w:val="0011791D"/>
    <w:rsid w:val="00130AD4"/>
    <w:rsid w:val="001311AB"/>
    <w:rsid w:val="00133C77"/>
    <w:rsid w:val="00141F69"/>
    <w:rsid w:val="0014375D"/>
    <w:rsid w:val="00152497"/>
    <w:rsid w:val="00154EFB"/>
    <w:rsid w:val="00162FE5"/>
    <w:rsid w:val="001633A0"/>
    <w:rsid w:val="001651B7"/>
    <w:rsid w:val="00170022"/>
    <w:rsid w:val="001736F6"/>
    <w:rsid w:val="001752DC"/>
    <w:rsid w:val="001821F9"/>
    <w:rsid w:val="001B04C1"/>
    <w:rsid w:val="001B5A2E"/>
    <w:rsid w:val="001B5C35"/>
    <w:rsid w:val="001B7149"/>
    <w:rsid w:val="001C196B"/>
    <w:rsid w:val="001C372B"/>
    <w:rsid w:val="001C53FE"/>
    <w:rsid w:val="001C60F6"/>
    <w:rsid w:val="001E318A"/>
    <w:rsid w:val="001E4050"/>
    <w:rsid w:val="001E5F65"/>
    <w:rsid w:val="001F0185"/>
    <w:rsid w:val="001F0882"/>
    <w:rsid w:val="001F1A15"/>
    <w:rsid w:val="001F23F0"/>
    <w:rsid w:val="001F3287"/>
    <w:rsid w:val="002004B9"/>
    <w:rsid w:val="00200B4B"/>
    <w:rsid w:val="00201789"/>
    <w:rsid w:val="002167CA"/>
    <w:rsid w:val="00227AA9"/>
    <w:rsid w:val="00232350"/>
    <w:rsid w:val="00235E95"/>
    <w:rsid w:val="00241990"/>
    <w:rsid w:val="00244E59"/>
    <w:rsid w:val="00246352"/>
    <w:rsid w:val="00253542"/>
    <w:rsid w:val="0025422C"/>
    <w:rsid w:val="00257A86"/>
    <w:rsid w:val="0026003E"/>
    <w:rsid w:val="0026189F"/>
    <w:rsid w:val="002646A4"/>
    <w:rsid w:val="00265BAB"/>
    <w:rsid w:val="00266214"/>
    <w:rsid w:val="00270F08"/>
    <w:rsid w:val="0027367E"/>
    <w:rsid w:val="002752A3"/>
    <w:rsid w:val="00281ED0"/>
    <w:rsid w:val="0028365E"/>
    <w:rsid w:val="00287902"/>
    <w:rsid w:val="0029260F"/>
    <w:rsid w:val="002942F6"/>
    <w:rsid w:val="00297101"/>
    <w:rsid w:val="00297995"/>
    <w:rsid w:val="00297DD7"/>
    <w:rsid w:val="002C088C"/>
    <w:rsid w:val="002C0DEE"/>
    <w:rsid w:val="002C7A6A"/>
    <w:rsid w:val="002D75AD"/>
    <w:rsid w:val="002E4A1A"/>
    <w:rsid w:val="002E5AD9"/>
    <w:rsid w:val="002F71DD"/>
    <w:rsid w:val="003008C6"/>
    <w:rsid w:val="00304246"/>
    <w:rsid w:val="00307240"/>
    <w:rsid w:val="0032144E"/>
    <w:rsid w:val="00333572"/>
    <w:rsid w:val="003344A2"/>
    <w:rsid w:val="00341430"/>
    <w:rsid w:val="00344FD4"/>
    <w:rsid w:val="00350499"/>
    <w:rsid w:val="00373B41"/>
    <w:rsid w:val="00382643"/>
    <w:rsid w:val="0038471D"/>
    <w:rsid w:val="00395720"/>
    <w:rsid w:val="00397BD7"/>
    <w:rsid w:val="003A2BBD"/>
    <w:rsid w:val="003A7497"/>
    <w:rsid w:val="003C3170"/>
    <w:rsid w:val="003D38E5"/>
    <w:rsid w:val="003E683D"/>
    <w:rsid w:val="00404184"/>
    <w:rsid w:val="00407AC9"/>
    <w:rsid w:val="00410075"/>
    <w:rsid w:val="004114EC"/>
    <w:rsid w:val="004123A5"/>
    <w:rsid w:val="00417D8B"/>
    <w:rsid w:val="00421D23"/>
    <w:rsid w:val="00430255"/>
    <w:rsid w:val="00455357"/>
    <w:rsid w:val="00455562"/>
    <w:rsid w:val="004609A4"/>
    <w:rsid w:val="004719BA"/>
    <w:rsid w:val="004760DC"/>
    <w:rsid w:val="0048050B"/>
    <w:rsid w:val="00481A59"/>
    <w:rsid w:val="00481E5A"/>
    <w:rsid w:val="00482928"/>
    <w:rsid w:val="00491957"/>
    <w:rsid w:val="004A0A9E"/>
    <w:rsid w:val="004B061C"/>
    <w:rsid w:val="004B483C"/>
    <w:rsid w:val="004C081D"/>
    <w:rsid w:val="004C21E0"/>
    <w:rsid w:val="004D1237"/>
    <w:rsid w:val="004D1CC9"/>
    <w:rsid w:val="004D2D86"/>
    <w:rsid w:val="004D343A"/>
    <w:rsid w:val="004E302B"/>
    <w:rsid w:val="004E4613"/>
    <w:rsid w:val="004E4AE1"/>
    <w:rsid w:val="004E7890"/>
    <w:rsid w:val="004F70C7"/>
    <w:rsid w:val="0051573F"/>
    <w:rsid w:val="00521E5D"/>
    <w:rsid w:val="005252C0"/>
    <w:rsid w:val="00543337"/>
    <w:rsid w:val="00555D40"/>
    <w:rsid w:val="005578A7"/>
    <w:rsid w:val="0057171D"/>
    <w:rsid w:val="005803C0"/>
    <w:rsid w:val="005900E8"/>
    <w:rsid w:val="00594886"/>
    <w:rsid w:val="005B3F83"/>
    <w:rsid w:val="005B7071"/>
    <w:rsid w:val="005C35E4"/>
    <w:rsid w:val="005E2A8F"/>
    <w:rsid w:val="005E5CE0"/>
    <w:rsid w:val="005E6C7B"/>
    <w:rsid w:val="005E7A6D"/>
    <w:rsid w:val="005F206F"/>
    <w:rsid w:val="005F4248"/>
    <w:rsid w:val="0060378C"/>
    <w:rsid w:val="00616F59"/>
    <w:rsid w:val="0062406F"/>
    <w:rsid w:val="00627314"/>
    <w:rsid w:val="00650B94"/>
    <w:rsid w:val="00666DE1"/>
    <w:rsid w:val="00670900"/>
    <w:rsid w:val="00671BFB"/>
    <w:rsid w:val="0067444A"/>
    <w:rsid w:val="006803A4"/>
    <w:rsid w:val="00692125"/>
    <w:rsid w:val="00696866"/>
    <w:rsid w:val="00697A45"/>
    <w:rsid w:val="006A283F"/>
    <w:rsid w:val="006D6E76"/>
    <w:rsid w:val="006E2BA5"/>
    <w:rsid w:val="006E2F9B"/>
    <w:rsid w:val="006E5511"/>
    <w:rsid w:val="006E714A"/>
    <w:rsid w:val="006F099F"/>
    <w:rsid w:val="006F6D73"/>
    <w:rsid w:val="00706519"/>
    <w:rsid w:val="00711687"/>
    <w:rsid w:val="00712CCC"/>
    <w:rsid w:val="007155FD"/>
    <w:rsid w:val="00721D5E"/>
    <w:rsid w:val="00725739"/>
    <w:rsid w:val="00730767"/>
    <w:rsid w:val="0074309F"/>
    <w:rsid w:val="00761514"/>
    <w:rsid w:val="00774061"/>
    <w:rsid w:val="00776C87"/>
    <w:rsid w:val="00776F29"/>
    <w:rsid w:val="00783E7B"/>
    <w:rsid w:val="00787D38"/>
    <w:rsid w:val="00790B44"/>
    <w:rsid w:val="007919B8"/>
    <w:rsid w:val="00791CEB"/>
    <w:rsid w:val="00792398"/>
    <w:rsid w:val="0079616F"/>
    <w:rsid w:val="007A3CE1"/>
    <w:rsid w:val="007A40CA"/>
    <w:rsid w:val="007A5D7E"/>
    <w:rsid w:val="007A6950"/>
    <w:rsid w:val="007B1D45"/>
    <w:rsid w:val="007B5865"/>
    <w:rsid w:val="007B76D8"/>
    <w:rsid w:val="007C1187"/>
    <w:rsid w:val="007C568D"/>
    <w:rsid w:val="007C5B1F"/>
    <w:rsid w:val="007D1B73"/>
    <w:rsid w:val="007D1B91"/>
    <w:rsid w:val="007D3595"/>
    <w:rsid w:val="007E170C"/>
    <w:rsid w:val="007E5C15"/>
    <w:rsid w:val="007F0E9C"/>
    <w:rsid w:val="007F229C"/>
    <w:rsid w:val="007F42F6"/>
    <w:rsid w:val="00801216"/>
    <w:rsid w:val="008024E2"/>
    <w:rsid w:val="00806A64"/>
    <w:rsid w:val="00812F53"/>
    <w:rsid w:val="00817CD7"/>
    <w:rsid w:val="008211C0"/>
    <w:rsid w:val="00823FC1"/>
    <w:rsid w:val="0082751E"/>
    <w:rsid w:val="008338FC"/>
    <w:rsid w:val="00841318"/>
    <w:rsid w:val="00843BB0"/>
    <w:rsid w:val="00850FE3"/>
    <w:rsid w:val="00854CDD"/>
    <w:rsid w:val="00854D15"/>
    <w:rsid w:val="00855723"/>
    <w:rsid w:val="008560CF"/>
    <w:rsid w:val="00856D1B"/>
    <w:rsid w:val="00863BC3"/>
    <w:rsid w:val="008719F4"/>
    <w:rsid w:val="00873544"/>
    <w:rsid w:val="00873EB2"/>
    <w:rsid w:val="00876382"/>
    <w:rsid w:val="00883969"/>
    <w:rsid w:val="00890465"/>
    <w:rsid w:val="00891BA7"/>
    <w:rsid w:val="008A0AB6"/>
    <w:rsid w:val="008A0D55"/>
    <w:rsid w:val="008A2C3A"/>
    <w:rsid w:val="008C0F7F"/>
    <w:rsid w:val="008C342D"/>
    <w:rsid w:val="008C52E4"/>
    <w:rsid w:val="008C5EBC"/>
    <w:rsid w:val="008D13D7"/>
    <w:rsid w:val="008D46EA"/>
    <w:rsid w:val="008D7606"/>
    <w:rsid w:val="008D7B41"/>
    <w:rsid w:val="008E1B57"/>
    <w:rsid w:val="008E4DAE"/>
    <w:rsid w:val="008F217C"/>
    <w:rsid w:val="0090097E"/>
    <w:rsid w:val="00900E08"/>
    <w:rsid w:val="009170A5"/>
    <w:rsid w:val="009301DF"/>
    <w:rsid w:val="00930B84"/>
    <w:rsid w:val="009343A6"/>
    <w:rsid w:val="00936330"/>
    <w:rsid w:val="00940EB6"/>
    <w:rsid w:val="0094163E"/>
    <w:rsid w:val="009417A9"/>
    <w:rsid w:val="009475E5"/>
    <w:rsid w:val="00953ECE"/>
    <w:rsid w:val="0095705B"/>
    <w:rsid w:val="0095783A"/>
    <w:rsid w:val="0096220E"/>
    <w:rsid w:val="00972366"/>
    <w:rsid w:val="0098245C"/>
    <w:rsid w:val="00982E45"/>
    <w:rsid w:val="009A1AAA"/>
    <w:rsid w:val="009A3A83"/>
    <w:rsid w:val="009A3B88"/>
    <w:rsid w:val="009A3FBE"/>
    <w:rsid w:val="009A65CB"/>
    <w:rsid w:val="009B43B4"/>
    <w:rsid w:val="009C0488"/>
    <w:rsid w:val="009C19C3"/>
    <w:rsid w:val="009C3C9C"/>
    <w:rsid w:val="009C75FA"/>
    <w:rsid w:val="009C7C3E"/>
    <w:rsid w:val="009C7E3E"/>
    <w:rsid w:val="009E42AC"/>
    <w:rsid w:val="009F4F4A"/>
    <w:rsid w:val="00A00797"/>
    <w:rsid w:val="00A016F0"/>
    <w:rsid w:val="00A07581"/>
    <w:rsid w:val="00A11857"/>
    <w:rsid w:val="00A13E44"/>
    <w:rsid w:val="00A153E6"/>
    <w:rsid w:val="00A25C1B"/>
    <w:rsid w:val="00A35506"/>
    <w:rsid w:val="00A50E05"/>
    <w:rsid w:val="00A65E10"/>
    <w:rsid w:val="00A76CC6"/>
    <w:rsid w:val="00A852EF"/>
    <w:rsid w:val="00A87FCE"/>
    <w:rsid w:val="00A9083A"/>
    <w:rsid w:val="00A915CD"/>
    <w:rsid w:val="00AB0840"/>
    <w:rsid w:val="00AC21CF"/>
    <w:rsid w:val="00AC4548"/>
    <w:rsid w:val="00AC5E1E"/>
    <w:rsid w:val="00AC64BC"/>
    <w:rsid w:val="00AD198D"/>
    <w:rsid w:val="00AD7AF6"/>
    <w:rsid w:val="00AE11DF"/>
    <w:rsid w:val="00AE2277"/>
    <w:rsid w:val="00AF200D"/>
    <w:rsid w:val="00AF5C27"/>
    <w:rsid w:val="00B226C0"/>
    <w:rsid w:val="00B270A8"/>
    <w:rsid w:val="00B27B03"/>
    <w:rsid w:val="00B361E7"/>
    <w:rsid w:val="00B36C91"/>
    <w:rsid w:val="00B4059C"/>
    <w:rsid w:val="00B44877"/>
    <w:rsid w:val="00B62E81"/>
    <w:rsid w:val="00B64810"/>
    <w:rsid w:val="00B650C6"/>
    <w:rsid w:val="00B660AB"/>
    <w:rsid w:val="00B72597"/>
    <w:rsid w:val="00B803E6"/>
    <w:rsid w:val="00B865EB"/>
    <w:rsid w:val="00B9440E"/>
    <w:rsid w:val="00B975DA"/>
    <w:rsid w:val="00BA76CF"/>
    <w:rsid w:val="00BB4FB0"/>
    <w:rsid w:val="00BB5932"/>
    <w:rsid w:val="00BB5C8F"/>
    <w:rsid w:val="00BC2874"/>
    <w:rsid w:val="00BD3FCC"/>
    <w:rsid w:val="00BE2B99"/>
    <w:rsid w:val="00C013F5"/>
    <w:rsid w:val="00C048AD"/>
    <w:rsid w:val="00C07C8B"/>
    <w:rsid w:val="00C219A8"/>
    <w:rsid w:val="00C3144F"/>
    <w:rsid w:val="00C33161"/>
    <w:rsid w:val="00C34C7B"/>
    <w:rsid w:val="00C377AC"/>
    <w:rsid w:val="00C40F16"/>
    <w:rsid w:val="00C42950"/>
    <w:rsid w:val="00C439E3"/>
    <w:rsid w:val="00C4557A"/>
    <w:rsid w:val="00C52F9C"/>
    <w:rsid w:val="00C62E68"/>
    <w:rsid w:val="00C71FA9"/>
    <w:rsid w:val="00C9037D"/>
    <w:rsid w:val="00C91B9A"/>
    <w:rsid w:val="00C96E08"/>
    <w:rsid w:val="00CA2475"/>
    <w:rsid w:val="00CA5781"/>
    <w:rsid w:val="00CB4D26"/>
    <w:rsid w:val="00CB69D8"/>
    <w:rsid w:val="00CC37A9"/>
    <w:rsid w:val="00CD2F08"/>
    <w:rsid w:val="00CD43AD"/>
    <w:rsid w:val="00CD472B"/>
    <w:rsid w:val="00CD4916"/>
    <w:rsid w:val="00CD5A33"/>
    <w:rsid w:val="00CD7681"/>
    <w:rsid w:val="00CE4907"/>
    <w:rsid w:val="00CF026E"/>
    <w:rsid w:val="00D00C39"/>
    <w:rsid w:val="00D01223"/>
    <w:rsid w:val="00D03B86"/>
    <w:rsid w:val="00D1211C"/>
    <w:rsid w:val="00D12281"/>
    <w:rsid w:val="00D20D3E"/>
    <w:rsid w:val="00D37320"/>
    <w:rsid w:val="00D42ED0"/>
    <w:rsid w:val="00D43A64"/>
    <w:rsid w:val="00D462DD"/>
    <w:rsid w:val="00D509C7"/>
    <w:rsid w:val="00D50D97"/>
    <w:rsid w:val="00D63632"/>
    <w:rsid w:val="00D723E0"/>
    <w:rsid w:val="00D747C4"/>
    <w:rsid w:val="00D81614"/>
    <w:rsid w:val="00D92ABC"/>
    <w:rsid w:val="00DB284D"/>
    <w:rsid w:val="00DC6CCA"/>
    <w:rsid w:val="00DD06CA"/>
    <w:rsid w:val="00DE1911"/>
    <w:rsid w:val="00DE4AA5"/>
    <w:rsid w:val="00DE6444"/>
    <w:rsid w:val="00DF57BE"/>
    <w:rsid w:val="00E02EEA"/>
    <w:rsid w:val="00E03047"/>
    <w:rsid w:val="00E10A25"/>
    <w:rsid w:val="00E203BD"/>
    <w:rsid w:val="00E22C69"/>
    <w:rsid w:val="00E24B88"/>
    <w:rsid w:val="00E24DFF"/>
    <w:rsid w:val="00E27180"/>
    <w:rsid w:val="00E31291"/>
    <w:rsid w:val="00E378B2"/>
    <w:rsid w:val="00E40134"/>
    <w:rsid w:val="00E4201F"/>
    <w:rsid w:val="00E428ED"/>
    <w:rsid w:val="00E46061"/>
    <w:rsid w:val="00E46F9C"/>
    <w:rsid w:val="00E470E0"/>
    <w:rsid w:val="00E50F9B"/>
    <w:rsid w:val="00E61D19"/>
    <w:rsid w:val="00E75AC7"/>
    <w:rsid w:val="00EA0511"/>
    <w:rsid w:val="00EA0CEE"/>
    <w:rsid w:val="00EA365C"/>
    <w:rsid w:val="00EB1D21"/>
    <w:rsid w:val="00EC2208"/>
    <w:rsid w:val="00EC22AB"/>
    <w:rsid w:val="00ED22F9"/>
    <w:rsid w:val="00ED2964"/>
    <w:rsid w:val="00ED50A6"/>
    <w:rsid w:val="00EE1499"/>
    <w:rsid w:val="00EE2423"/>
    <w:rsid w:val="00EE6C94"/>
    <w:rsid w:val="00EF1D41"/>
    <w:rsid w:val="00EF5C21"/>
    <w:rsid w:val="00F11A24"/>
    <w:rsid w:val="00F14D3D"/>
    <w:rsid w:val="00F14E3A"/>
    <w:rsid w:val="00F244CF"/>
    <w:rsid w:val="00F3309A"/>
    <w:rsid w:val="00F40024"/>
    <w:rsid w:val="00F445F2"/>
    <w:rsid w:val="00F45E9B"/>
    <w:rsid w:val="00F4706C"/>
    <w:rsid w:val="00F510BD"/>
    <w:rsid w:val="00F5224B"/>
    <w:rsid w:val="00F53323"/>
    <w:rsid w:val="00F546F6"/>
    <w:rsid w:val="00F6359B"/>
    <w:rsid w:val="00F655EA"/>
    <w:rsid w:val="00F75EBB"/>
    <w:rsid w:val="00F77B72"/>
    <w:rsid w:val="00F95405"/>
    <w:rsid w:val="00FA0E43"/>
    <w:rsid w:val="00FA4D9D"/>
    <w:rsid w:val="00FB32A4"/>
    <w:rsid w:val="00FC0A40"/>
    <w:rsid w:val="00FC5D6F"/>
    <w:rsid w:val="00FD31D0"/>
    <w:rsid w:val="00FF020C"/>
    <w:rsid w:val="00FF3081"/>
    <w:rsid w:val="00FF7B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7199CC"/>
  <w15:chartTrackingRefBased/>
  <w15:docId w15:val="{86D8F6F2-0153-4EE7-A522-513AEF8CF1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E1B57"/>
    <w:pPr>
      <w:keepNext/>
      <w:keepLines/>
      <w:spacing w:before="150" w:after="150" w:line="360" w:lineRule="auto"/>
      <w:outlineLvl w:val="0"/>
    </w:pPr>
    <w:rPr>
      <w:rFonts w:eastAsia="宋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E6C7B"/>
    <w:pPr>
      <w:keepNext/>
      <w:keepLines/>
      <w:spacing w:before="150" w:after="150" w:line="360" w:lineRule="auto"/>
      <w:outlineLvl w:val="1"/>
    </w:pPr>
    <w:rPr>
      <w:rFonts w:asciiTheme="majorHAnsi" w:eastAsia="宋体" w:hAnsiTheme="majorHAnsi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92A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92AB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92A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92ABC"/>
    <w:rPr>
      <w:sz w:val="18"/>
      <w:szCs w:val="18"/>
    </w:rPr>
  </w:style>
  <w:style w:type="paragraph" w:styleId="a7">
    <w:name w:val="List Paragraph"/>
    <w:basedOn w:val="a"/>
    <w:uiPriority w:val="34"/>
    <w:qFormat/>
    <w:rsid w:val="00141F69"/>
    <w:pPr>
      <w:ind w:firstLineChars="200" w:firstLine="420"/>
    </w:pPr>
  </w:style>
  <w:style w:type="table" w:styleId="a8">
    <w:name w:val="Table Grid"/>
    <w:basedOn w:val="a1"/>
    <w:uiPriority w:val="39"/>
    <w:rsid w:val="0000007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5E6C7B"/>
    <w:rPr>
      <w:rFonts w:asciiTheme="majorHAnsi" w:eastAsia="宋体" w:hAnsiTheme="majorHAnsi" w:cstheme="majorBidi"/>
      <w:b/>
      <w:bCs/>
      <w:sz w:val="28"/>
      <w:szCs w:val="32"/>
    </w:rPr>
  </w:style>
  <w:style w:type="character" w:customStyle="1" w:styleId="10">
    <w:name w:val="标题 1 字符"/>
    <w:basedOn w:val="a0"/>
    <w:link w:val="1"/>
    <w:uiPriority w:val="9"/>
    <w:rsid w:val="008E1B57"/>
    <w:rPr>
      <w:rFonts w:eastAsia="宋体"/>
      <w:b/>
      <w:bCs/>
      <w:kern w:val="44"/>
      <w:sz w:val="32"/>
      <w:szCs w:val="44"/>
    </w:rPr>
  </w:style>
  <w:style w:type="paragraph" w:styleId="a9">
    <w:name w:val="Date"/>
    <w:basedOn w:val="a"/>
    <w:next w:val="a"/>
    <w:link w:val="aa"/>
    <w:uiPriority w:val="99"/>
    <w:semiHidden/>
    <w:unhideWhenUsed/>
    <w:rsid w:val="00891BA7"/>
    <w:pPr>
      <w:ind w:leftChars="2500" w:left="100"/>
    </w:pPr>
  </w:style>
  <w:style w:type="character" w:customStyle="1" w:styleId="aa">
    <w:name w:val="日期 字符"/>
    <w:basedOn w:val="a0"/>
    <w:link w:val="a9"/>
    <w:uiPriority w:val="99"/>
    <w:semiHidden/>
    <w:rsid w:val="00891BA7"/>
  </w:style>
  <w:style w:type="paragraph" w:styleId="TOC">
    <w:name w:val="TOC Heading"/>
    <w:basedOn w:val="1"/>
    <w:next w:val="a"/>
    <w:uiPriority w:val="39"/>
    <w:unhideWhenUsed/>
    <w:qFormat/>
    <w:rsid w:val="0084131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41318"/>
    <w:pPr>
      <w:ind w:leftChars="200" w:left="420"/>
    </w:pPr>
  </w:style>
  <w:style w:type="character" w:styleId="ab">
    <w:name w:val="Hyperlink"/>
    <w:basedOn w:val="a0"/>
    <w:uiPriority w:val="99"/>
    <w:unhideWhenUsed/>
    <w:rsid w:val="00841318"/>
    <w:rPr>
      <w:color w:val="0563C1" w:themeColor="hyperlink"/>
      <w:u w:val="single"/>
    </w:rPr>
  </w:style>
  <w:style w:type="paragraph" w:styleId="TOC1">
    <w:name w:val="toc 1"/>
    <w:basedOn w:val="a"/>
    <w:next w:val="a"/>
    <w:autoRedefine/>
    <w:uiPriority w:val="39"/>
    <w:unhideWhenUsed/>
    <w:rsid w:val="00823FC1"/>
    <w:pPr>
      <w:tabs>
        <w:tab w:val="left" w:pos="420"/>
        <w:tab w:val="right" w:leader="dot" w:pos="8296"/>
      </w:tabs>
      <w:spacing w:line="36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101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037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1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9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127D70-308B-4195-A9D9-FCE6B61FD4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94</TotalTime>
  <Pages>14</Pages>
  <Words>802</Words>
  <Characters>4573</Characters>
  <Application>Microsoft Office Word</Application>
  <DocSecurity>0</DocSecurity>
  <Lines>38</Lines>
  <Paragraphs>10</Paragraphs>
  <ScaleCrop>false</ScaleCrop>
  <Company/>
  <LinksUpToDate>false</LinksUpToDate>
  <CharactersWithSpaces>5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i haiqing</dc:creator>
  <cp:keywords/>
  <dc:description/>
  <cp:lastModifiedBy>zhai haiqing</cp:lastModifiedBy>
  <cp:revision>515</cp:revision>
  <dcterms:created xsi:type="dcterms:W3CDTF">2018-12-26T01:27:00Z</dcterms:created>
  <dcterms:modified xsi:type="dcterms:W3CDTF">2019-06-11T10:04:00Z</dcterms:modified>
</cp:coreProperties>
</file>